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04BE9" w:rsidRPr="007B0495" w:rsidRDefault="00304BE9" w:rsidP="00E31432">
      <w:pPr>
        <w:spacing w:line="360" w:lineRule="auto"/>
        <w:jc w:val="center"/>
        <w:rPr>
          <w:sz w:val="28"/>
          <w:szCs w:val="28"/>
        </w:rPr>
      </w:pPr>
      <w:r w:rsidRPr="007B0495">
        <w:rPr>
          <w:sz w:val="28"/>
          <w:szCs w:val="28"/>
        </w:rPr>
        <w:t>Московский Государственный Технический Университет Им. Н.Э. Баумана</w:t>
      </w:r>
    </w:p>
    <w:p w:rsidR="00304BE9" w:rsidRPr="007B0495" w:rsidRDefault="00304BE9" w:rsidP="00E31432">
      <w:pPr>
        <w:spacing w:line="360" w:lineRule="auto"/>
        <w:jc w:val="center"/>
        <w:rPr>
          <w:sz w:val="28"/>
          <w:szCs w:val="28"/>
        </w:rPr>
      </w:pPr>
    </w:p>
    <w:p w:rsidR="00304BE9" w:rsidRPr="007B0495" w:rsidRDefault="00304BE9" w:rsidP="00E31432">
      <w:pPr>
        <w:spacing w:line="360" w:lineRule="auto"/>
        <w:jc w:val="center"/>
        <w:rPr>
          <w:sz w:val="28"/>
          <w:szCs w:val="28"/>
        </w:rPr>
      </w:pPr>
      <w:r w:rsidRPr="007B0495">
        <w:rPr>
          <w:sz w:val="28"/>
          <w:szCs w:val="28"/>
        </w:rPr>
        <w:t>Калужский филиал</w:t>
      </w:r>
    </w:p>
    <w:p w:rsidR="00304BE9" w:rsidRPr="007B0495" w:rsidRDefault="00304BE9" w:rsidP="00E31432">
      <w:pPr>
        <w:spacing w:line="360" w:lineRule="auto"/>
        <w:rPr>
          <w:sz w:val="28"/>
          <w:szCs w:val="28"/>
        </w:rPr>
      </w:pPr>
    </w:p>
    <w:p w:rsidR="00304BE9" w:rsidRPr="007B0495" w:rsidRDefault="00304BE9" w:rsidP="00E31432">
      <w:pPr>
        <w:spacing w:line="360" w:lineRule="auto"/>
        <w:jc w:val="center"/>
        <w:rPr>
          <w:sz w:val="28"/>
          <w:szCs w:val="28"/>
        </w:rPr>
      </w:pPr>
      <w:r w:rsidRPr="007B0495">
        <w:rPr>
          <w:sz w:val="28"/>
          <w:szCs w:val="28"/>
        </w:rPr>
        <w:t>Кафедра САУ и электротехники</w:t>
      </w:r>
    </w:p>
    <w:p w:rsidR="00304BE9" w:rsidRDefault="00304BE9" w:rsidP="00E31432">
      <w:pPr>
        <w:spacing w:line="360" w:lineRule="auto"/>
      </w:pPr>
    </w:p>
    <w:p w:rsidR="00304BE9" w:rsidRDefault="00304BE9" w:rsidP="00E31432">
      <w:pPr>
        <w:spacing w:line="360" w:lineRule="auto"/>
      </w:pPr>
    </w:p>
    <w:p w:rsidR="00304BE9" w:rsidRPr="007B0495" w:rsidRDefault="00304BE9" w:rsidP="00E31432">
      <w:pPr>
        <w:spacing w:line="360" w:lineRule="auto"/>
        <w:rPr>
          <w:sz w:val="28"/>
          <w:szCs w:val="28"/>
        </w:rPr>
      </w:pPr>
    </w:p>
    <w:p w:rsidR="00304BE9" w:rsidRPr="007B0495" w:rsidRDefault="00304BE9" w:rsidP="00E31432">
      <w:pPr>
        <w:pStyle w:val="3"/>
        <w:spacing w:line="360" w:lineRule="auto"/>
        <w:jc w:val="center"/>
        <w:rPr>
          <w:rFonts w:ascii="Times New Roman" w:hAnsi="Times New Roman" w:cs="Times New Roman"/>
          <w:shadow/>
          <w:sz w:val="28"/>
          <w:szCs w:val="28"/>
        </w:rPr>
      </w:pPr>
      <w:r w:rsidRPr="007B0495">
        <w:rPr>
          <w:rFonts w:ascii="Times New Roman" w:hAnsi="Times New Roman" w:cs="Times New Roman"/>
          <w:sz w:val="28"/>
          <w:szCs w:val="28"/>
        </w:rPr>
        <w:t>Методология проектирования баз данных</w:t>
      </w:r>
    </w:p>
    <w:p w:rsidR="00304BE9" w:rsidRPr="007B0495" w:rsidRDefault="00304BE9" w:rsidP="00E31432">
      <w:pPr>
        <w:spacing w:line="360" w:lineRule="auto"/>
        <w:jc w:val="center"/>
        <w:rPr>
          <w:b/>
          <w:sz w:val="28"/>
          <w:szCs w:val="28"/>
        </w:rPr>
      </w:pPr>
    </w:p>
    <w:p w:rsidR="00304BE9" w:rsidRPr="007B0495" w:rsidRDefault="00304BE9" w:rsidP="00E31432">
      <w:pPr>
        <w:spacing w:line="360" w:lineRule="auto"/>
        <w:jc w:val="center"/>
        <w:rPr>
          <w:sz w:val="28"/>
          <w:szCs w:val="28"/>
        </w:rPr>
      </w:pPr>
    </w:p>
    <w:p w:rsidR="00304BE9" w:rsidRPr="007B0495" w:rsidRDefault="00304BE9" w:rsidP="00E31432">
      <w:pPr>
        <w:spacing w:line="360" w:lineRule="auto"/>
        <w:jc w:val="center"/>
        <w:rPr>
          <w:sz w:val="28"/>
          <w:szCs w:val="28"/>
        </w:rPr>
      </w:pPr>
    </w:p>
    <w:p w:rsidR="00304BE9" w:rsidRPr="007B0495" w:rsidRDefault="00304BE9" w:rsidP="00E31432">
      <w:pPr>
        <w:spacing w:line="360" w:lineRule="auto"/>
        <w:jc w:val="center"/>
        <w:outlineLvl w:val="0"/>
        <w:rPr>
          <w:b/>
          <w:sz w:val="28"/>
          <w:szCs w:val="28"/>
        </w:rPr>
      </w:pPr>
      <w:r w:rsidRPr="007B0495">
        <w:rPr>
          <w:b/>
          <w:sz w:val="28"/>
          <w:szCs w:val="28"/>
        </w:rPr>
        <w:t>Расчётно-пояснительная записка к курсовой работе</w:t>
      </w:r>
    </w:p>
    <w:p w:rsidR="00304BE9" w:rsidRPr="007B0495" w:rsidRDefault="00304BE9" w:rsidP="00E31432">
      <w:pPr>
        <w:spacing w:line="360" w:lineRule="auto"/>
        <w:jc w:val="center"/>
        <w:rPr>
          <w:b/>
          <w:sz w:val="28"/>
          <w:szCs w:val="28"/>
        </w:rPr>
      </w:pPr>
      <w:r w:rsidRPr="007B0495">
        <w:rPr>
          <w:b/>
          <w:sz w:val="28"/>
          <w:szCs w:val="28"/>
        </w:rPr>
        <w:t>по курсу «</w:t>
      </w:r>
      <w:r w:rsidR="00E31432">
        <w:rPr>
          <w:b/>
          <w:sz w:val="28"/>
          <w:szCs w:val="28"/>
        </w:rPr>
        <w:t>П</w:t>
      </w:r>
      <w:r w:rsidR="002A4A39" w:rsidRPr="007B0495">
        <w:rPr>
          <w:b/>
          <w:sz w:val="28"/>
          <w:szCs w:val="28"/>
        </w:rPr>
        <w:t>роектирование алгоритмов и</w:t>
      </w:r>
    </w:p>
    <w:p w:rsidR="00304BE9" w:rsidRPr="007B0495" w:rsidRDefault="002A4A39" w:rsidP="00E31432">
      <w:pPr>
        <w:spacing w:line="360" w:lineRule="auto"/>
        <w:jc w:val="center"/>
        <w:rPr>
          <w:b/>
          <w:sz w:val="28"/>
          <w:szCs w:val="28"/>
        </w:rPr>
      </w:pPr>
      <w:r w:rsidRPr="007B0495">
        <w:rPr>
          <w:b/>
          <w:sz w:val="28"/>
          <w:szCs w:val="28"/>
        </w:rPr>
        <w:t>программного обеспечения</w:t>
      </w:r>
      <w:r w:rsidR="00304BE9" w:rsidRPr="007B0495">
        <w:rPr>
          <w:b/>
          <w:sz w:val="28"/>
          <w:szCs w:val="28"/>
        </w:rPr>
        <w:t>»</w:t>
      </w:r>
    </w:p>
    <w:p w:rsidR="007B0495" w:rsidRDefault="007B0495" w:rsidP="00E31432">
      <w:pPr>
        <w:spacing w:line="360" w:lineRule="auto"/>
      </w:pPr>
    </w:p>
    <w:p w:rsidR="007B0495" w:rsidRDefault="007B0495" w:rsidP="00E31432">
      <w:pPr>
        <w:spacing w:line="360" w:lineRule="auto"/>
      </w:pPr>
    </w:p>
    <w:p w:rsidR="007B0495" w:rsidRDefault="007B0495" w:rsidP="00E31432">
      <w:pPr>
        <w:spacing w:line="360" w:lineRule="auto"/>
      </w:pPr>
    </w:p>
    <w:p w:rsidR="007B0495" w:rsidRDefault="007B0495" w:rsidP="00E31432">
      <w:pPr>
        <w:spacing w:line="360" w:lineRule="auto"/>
      </w:pPr>
    </w:p>
    <w:p w:rsidR="007B0495" w:rsidRDefault="007B0495" w:rsidP="00E31432">
      <w:pPr>
        <w:spacing w:line="360" w:lineRule="auto"/>
      </w:pPr>
    </w:p>
    <w:p w:rsidR="00304BE9" w:rsidRPr="005175BC" w:rsidRDefault="00304BE9" w:rsidP="00E31432">
      <w:pPr>
        <w:spacing w:line="360" w:lineRule="auto"/>
        <w:jc w:val="right"/>
        <w:rPr>
          <w:sz w:val="28"/>
          <w:szCs w:val="28"/>
        </w:rPr>
      </w:pPr>
      <w:r w:rsidRPr="005175BC">
        <w:rPr>
          <w:sz w:val="28"/>
          <w:szCs w:val="28"/>
        </w:rPr>
        <w:t>Выполнил</w:t>
      </w:r>
      <w:r>
        <w:rPr>
          <w:sz w:val="28"/>
          <w:szCs w:val="28"/>
        </w:rPr>
        <w:t>: студент группы САУ-</w:t>
      </w:r>
      <w:r w:rsidR="007D1D5C">
        <w:rPr>
          <w:sz w:val="28"/>
          <w:szCs w:val="28"/>
        </w:rPr>
        <w:t>8</w:t>
      </w:r>
      <w:r>
        <w:rPr>
          <w:sz w:val="28"/>
          <w:szCs w:val="28"/>
        </w:rPr>
        <w:t>1</w:t>
      </w:r>
      <w:r w:rsidRPr="005175BC">
        <w:rPr>
          <w:sz w:val="28"/>
          <w:szCs w:val="28"/>
        </w:rPr>
        <w:t xml:space="preserve"> </w:t>
      </w:r>
    </w:p>
    <w:p w:rsidR="00304BE9" w:rsidRPr="00BC3940" w:rsidRDefault="002851AE" w:rsidP="00E31432">
      <w:pPr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Лебедев А.Л.</w:t>
      </w:r>
    </w:p>
    <w:p w:rsidR="00304BE9" w:rsidRPr="00304BE9" w:rsidRDefault="00304BE9" w:rsidP="00E31432">
      <w:pPr>
        <w:spacing w:line="360" w:lineRule="auto"/>
        <w:jc w:val="right"/>
        <w:rPr>
          <w:bCs/>
          <w:iCs/>
          <w:sz w:val="28"/>
          <w:szCs w:val="28"/>
        </w:rPr>
      </w:pPr>
      <w:r>
        <w:rPr>
          <w:sz w:val="28"/>
          <w:szCs w:val="28"/>
        </w:rPr>
        <w:t xml:space="preserve">Руководитель: </w:t>
      </w:r>
      <w:r w:rsidRPr="00304BE9">
        <w:rPr>
          <w:bCs/>
          <w:iCs/>
          <w:sz w:val="28"/>
          <w:szCs w:val="28"/>
        </w:rPr>
        <w:t>доцент, к. т. н.</w:t>
      </w:r>
    </w:p>
    <w:p w:rsidR="00304BE9" w:rsidRPr="00E31432" w:rsidRDefault="00304BE9" w:rsidP="00E31432">
      <w:pPr>
        <w:spacing w:line="360" w:lineRule="auto"/>
        <w:jc w:val="right"/>
        <w:rPr>
          <w:sz w:val="28"/>
          <w:szCs w:val="28"/>
        </w:rPr>
      </w:pPr>
      <w:r w:rsidRPr="00304BE9">
        <w:rPr>
          <w:bCs/>
          <w:iCs/>
          <w:sz w:val="28"/>
          <w:szCs w:val="28"/>
        </w:rPr>
        <w:t>Николаенко С. И.</w:t>
      </w:r>
    </w:p>
    <w:p w:rsidR="00304BE9" w:rsidRDefault="00304BE9" w:rsidP="00E31432">
      <w:pPr>
        <w:pStyle w:val="11"/>
        <w:spacing w:line="360" w:lineRule="auto"/>
      </w:pPr>
    </w:p>
    <w:p w:rsidR="00E31432" w:rsidRDefault="00E31432" w:rsidP="00E31432">
      <w:pPr>
        <w:rPr>
          <w:lang w:eastAsia="en-US"/>
        </w:rPr>
      </w:pPr>
    </w:p>
    <w:p w:rsidR="00E31432" w:rsidRDefault="00E31432" w:rsidP="00E31432">
      <w:pPr>
        <w:rPr>
          <w:lang w:eastAsia="en-US"/>
        </w:rPr>
      </w:pPr>
    </w:p>
    <w:p w:rsidR="00E31432" w:rsidRPr="00E31432" w:rsidRDefault="00E31432" w:rsidP="00E31432">
      <w:pPr>
        <w:rPr>
          <w:lang w:eastAsia="en-US"/>
        </w:rPr>
      </w:pPr>
    </w:p>
    <w:p w:rsidR="00304BE9" w:rsidRPr="00BC3940" w:rsidRDefault="00304BE9" w:rsidP="00E31432">
      <w:pPr>
        <w:spacing w:line="360" w:lineRule="auto"/>
        <w:jc w:val="center"/>
        <w:rPr>
          <w:sz w:val="28"/>
          <w:szCs w:val="28"/>
        </w:rPr>
      </w:pPr>
      <w:r w:rsidRPr="00BC3940">
        <w:rPr>
          <w:sz w:val="28"/>
          <w:szCs w:val="28"/>
        </w:rPr>
        <w:t>Калуга</w:t>
      </w:r>
    </w:p>
    <w:p w:rsidR="007B0495" w:rsidRDefault="00304BE9" w:rsidP="00E31432">
      <w:pPr>
        <w:spacing w:line="360" w:lineRule="auto"/>
        <w:jc w:val="center"/>
        <w:rPr>
          <w:sz w:val="28"/>
          <w:szCs w:val="28"/>
        </w:rPr>
      </w:pPr>
      <w:smartTag w:uri="urn:schemas-microsoft-com:office:smarttags" w:element="metricconverter">
        <w:smartTagPr>
          <w:attr w:name="ProductID" w:val="2005 г"/>
        </w:smartTagPr>
        <w:r w:rsidRPr="00BC3940">
          <w:rPr>
            <w:sz w:val="28"/>
            <w:szCs w:val="28"/>
          </w:rPr>
          <w:t>200</w:t>
        </w:r>
        <w:r>
          <w:rPr>
            <w:sz w:val="28"/>
            <w:szCs w:val="28"/>
          </w:rPr>
          <w:t>5</w:t>
        </w:r>
        <w:r w:rsidRPr="00BC3940">
          <w:rPr>
            <w:sz w:val="28"/>
            <w:szCs w:val="28"/>
          </w:rPr>
          <w:t xml:space="preserve"> г</w:t>
        </w:r>
      </w:smartTag>
      <w:r w:rsidRPr="00BC3940">
        <w:rPr>
          <w:sz w:val="28"/>
          <w:szCs w:val="28"/>
        </w:rPr>
        <w:t>.</w:t>
      </w:r>
    </w:p>
    <w:p w:rsidR="002C11C4" w:rsidRPr="00D56428" w:rsidRDefault="007B0495" w:rsidP="00D56428">
      <w:pPr>
        <w:spacing w:line="360" w:lineRule="auto"/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br w:type="page"/>
      </w:r>
      <w:r w:rsidR="002C11C4" w:rsidRPr="00D56428">
        <w:rPr>
          <w:b/>
          <w:sz w:val="28"/>
          <w:szCs w:val="28"/>
          <w:lang w:val="en-US"/>
        </w:rPr>
        <w:t>I</w:t>
      </w:r>
      <w:r w:rsidR="002C11C4" w:rsidRPr="00D56428">
        <w:rPr>
          <w:b/>
          <w:sz w:val="28"/>
          <w:szCs w:val="28"/>
        </w:rPr>
        <w:t xml:space="preserve">. Проект базы данных </w:t>
      </w:r>
      <w:r w:rsidR="002851AE" w:rsidRPr="00D56428">
        <w:rPr>
          <w:b/>
          <w:sz w:val="28"/>
          <w:szCs w:val="28"/>
        </w:rPr>
        <w:t>для предприятия, занимающегося заготовкой древесины, её переработкой и сбытом готовой продукции</w:t>
      </w:r>
    </w:p>
    <w:p w:rsidR="002C11C4" w:rsidRPr="00D56428" w:rsidRDefault="002C11C4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Деревообрабатывающее предприятие осуществляет заготовку, переработку и сбыт древесины. На предприятии осуществляется бригадный принцип организации труда. Бригада может иметь следующую специализацию: заготовительная, цеховая или погрузочная.</w:t>
      </w:r>
      <w:r w:rsidR="00D56428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Во главе бригад стоят бригадиры. Каждая бригада имеет свой табельный номер.</w:t>
      </w: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Заготовка древесины заключается в следующем. Лесничество выделяет предприятию лесобилеты, в которых указано, где находятся делянки и сколько леса может быть заготовлено на каждом участке. Также указывается порода древесины. На предприятии существует определённое лицо – заведующий делянками, - который выписывает у лесничества лесобилеты, выдаёт делянки бригадам, принимает делянки от бригад, сдаёт участки назад лесничеству. Назначенная на данную делянку бригада выпиливает лес и привозит его на базу предприятия.</w:t>
      </w: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Привезённый на базу лес сдаётся начальнику базы, который фиксирует кубатуру кругляка. </w:t>
      </w: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а территории предприятия находится несколько цехов по переработке древесины, за каждым цехом закреплена сушильная камера; также имеется склад готовой продукции. Цеха пронумерованы. В каждом цехе работает бригада,</w:t>
      </w:r>
      <w:r w:rsidR="00D56428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(в цехе их может быть несколько), которая осуществляет распиловку древесины и её сдачу на склад продукции. Бригадир получает лес от начальника базы. Приём готовой продукции ведёт кладовщик.</w:t>
      </w: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а предприятии определено также лицо, которое занимается продажей товара – начальник сбыта. Он договаривается с фирмами-клиентами об объёмах и датах поставок, видах продукции и, соответственно, определяет задание цеховым бригадам.</w:t>
      </w:r>
    </w:p>
    <w:p w:rsidR="002851AE" w:rsidRPr="00D56428" w:rsidRDefault="00E31432" w:rsidP="00E3143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="002851AE" w:rsidRPr="00D56428">
        <w:rPr>
          <w:sz w:val="28"/>
          <w:szCs w:val="28"/>
        </w:rPr>
        <w:t>аботники и фирмы-клиенты могут иметь телефон. Их может быть несколько.</w:t>
      </w: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ри работе с электронными документами должна быть доступна следующая информация:</w:t>
      </w:r>
    </w:p>
    <w:p w:rsidR="002851AE" w:rsidRPr="00D56428" w:rsidRDefault="002851AE" w:rsidP="00D56428">
      <w:pPr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штат сотрудников предприятия (таб. №, ФИО, дом. адрес, телефон, дата приёма на работу и назначения на должность, должность, номер бригады);</w:t>
      </w:r>
    </w:p>
    <w:p w:rsidR="002851AE" w:rsidRPr="00D56428" w:rsidRDefault="002851AE" w:rsidP="00D56428">
      <w:pPr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когда и сколько лесобилетов выписано лесничеством предприятию. В лесобилетах указывается расположение делянок, площадь, порода древесины;</w:t>
      </w:r>
    </w:p>
    <w:p w:rsidR="002851AE" w:rsidRPr="00D56428" w:rsidRDefault="002851AE" w:rsidP="00D56428">
      <w:pPr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какая бригада работает на делянке;</w:t>
      </w:r>
    </w:p>
    <w:p w:rsidR="002851AE" w:rsidRPr="00D56428" w:rsidRDefault="002851AE" w:rsidP="00D56428">
      <w:pPr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сколько леса бригада привезла на базу. Сколько всего леса и какого хранится на базе;</w:t>
      </w:r>
    </w:p>
    <w:p w:rsidR="002851AE" w:rsidRPr="00D56428" w:rsidRDefault="002851AE" w:rsidP="00D56428">
      <w:pPr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какую продукцию и по какой цене производит предприятие;</w:t>
      </w:r>
    </w:p>
    <w:p w:rsidR="002851AE" w:rsidRPr="00D56428" w:rsidRDefault="002851AE" w:rsidP="00D56428">
      <w:pPr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какой план, когда и на какой срок выдан начальником сбыта цеховым бригадам;</w:t>
      </w:r>
    </w:p>
    <w:p w:rsidR="002851AE" w:rsidRPr="00D56428" w:rsidRDefault="002851AE" w:rsidP="00D56428">
      <w:pPr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сколько леса выписал начальник бригады на базе и сдал продукции на склад. Сколько и какой продукции хранится на складе;</w:t>
      </w:r>
    </w:p>
    <w:p w:rsidR="002851AE" w:rsidRPr="00D56428" w:rsidRDefault="002851AE" w:rsidP="00D56428">
      <w:pPr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с какими фирмами-клиентами сотрудничает предприятие (название фирмы, адрес и телефон);</w:t>
      </w:r>
    </w:p>
    <w:p w:rsidR="002851AE" w:rsidRPr="00D56428" w:rsidRDefault="002851AE" w:rsidP="00D56428">
      <w:pPr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какой заказ и на какой срок сделан предприятию фирмой-клиентом (вид, количество продукции и по какой цене);</w:t>
      </w:r>
    </w:p>
    <w:p w:rsidR="002851AE" w:rsidRDefault="002851AE" w:rsidP="00D56428">
      <w:pPr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какой товар, сколько, по какой цене и когда отгружен фирме-клиенту.</w:t>
      </w:r>
    </w:p>
    <w:p w:rsidR="00E31432" w:rsidRPr="00D56428" w:rsidRDefault="00E31432" w:rsidP="00E31432">
      <w:pPr>
        <w:spacing w:line="360" w:lineRule="auto"/>
        <w:jc w:val="both"/>
        <w:rPr>
          <w:sz w:val="28"/>
          <w:szCs w:val="28"/>
        </w:rPr>
      </w:pPr>
    </w:p>
    <w:p w:rsidR="002851AE" w:rsidRPr="00D56428" w:rsidRDefault="002851AE" w:rsidP="00D56428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D56428">
        <w:rPr>
          <w:b/>
          <w:sz w:val="28"/>
          <w:szCs w:val="28"/>
        </w:rPr>
        <w:t>Типовые операции (транзакции)</w:t>
      </w: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2851AE" w:rsidRPr="00D56428" w:rsidRDefault="002851AE" w:rsidP="00D56428">
      <w:pPr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риём на работу, приписывание к бригадам, назначение на должность, увольнение, снятие с должности работников, перевод в другую бригаду;</w:t>
      </w:r>
    </w:p>
    <w:p w:rsidR="002851AE" w:rsidRPr="00D56428" w:rsidRDefault="002851AE" w:rsidP="00D56428">
      <w:pPr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создание новых и расформирование старых бригад;</w:t>
      </w:r>
    </w:p>
    <w:p w:rsidR="002851AE" w:rsidRPr="00D56428" w:rsidRDefault="002851AE" w:rsidP="00D56428">
      <w:pPr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ыписывание лесобилетов у лесничества;</w:t>
      </w:r>
    </w:p>
    <w:p w:rsidR="002851AE" w:rsidRPr="00D56428" w:rsidRDefault="002851AE" w:rsidP="00D56428">
      <w:pPr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ыдача делянок бригадам;</w:t>
      </w:r>
    </w:p>
    <w:p w:rsidR="002851AE" w:rsidRPr="00D56428" w:rsidRDefault="002851AE" w:rsidP="00D56428">
      <w:pPr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риём делянок у бригад;</w:t>
      </w:r>
    </w:p>
    <w:p w:rsidR="002851AE" w:rsidRPr="00D56428" w:rsidRDefault="002851AE" w:rsidP="00D56428">
      <w:pPr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озвращение делянок лесничеству;</w:t>
      </w:r>
    </w:p>
    <w:p w:rsidR="002851AE" w:rsidRPr="00D56428" w:rsidRDefault="002851AE" w:rsidP="00D56428">
      <w:pPr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ривоз леса бригадой на базу;</w:t>
      </w:r>
    </w:p>
    <w:p w:rsidR="002851AE" w:rsidRPr="00D56428" w:rsidRDefault="002851AE" w:rsidP="00D56428">
      <w:pPr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ыдача плана цеховым бригадам;</w:t>
      </w:r>
    </w:p>
    <w:p w:rsidR="002851AE" w:rsidRPr="00D56428" w:rsidRDefault="002851AE" w:rsidP="00D56428">
      <w:pPr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олучение леса бригадирами на базе;</w:t>
      </w:r>
    </w:p>
    <w:p w:rsidR="002851AE" w:rsidRPr="00D56428" w:rsidRDefault="002851AE" w:rsidP="00D56428">
      <w:pPr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сдача продукции на склад;</w:t>
      </w:r>
    </w:p>
    <w:p w:rsidR="002851AE" w:rsidRPr="00D56428" w:rsidRDefault="002851AE" w:rsidP="00D56428">
      <w:pPr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добавление и удаление фирм-клиентов;</w:t>
      </w:r>
    </w:p>
    <w:p w:rsidR="002851AE" w:rsidRPr="00D56428" w:rsidRDefault="002851AE" w:rsidP="00D56428">
      <w:pPr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олучение заказа от фирмы-клиента;</w:t>
      </w:r>
    </w:p>
    <w:p w:rsidR="002851AE" w:rsidRPr="00D56428" w:rsidRDefault="002851AE" w:rsidP="00D56428">
      <w:pPr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родажа продукции.</w:t>
      </w:r>
    </w:p>
    <w:p w:rsidR="002276F2" w:rsidRPr="00D56428" w:rsidRDefault="002276F2" w:rsidP="00D56428">
      <w:pPr>
        <w:spacing w:line="360" w:lineRule="auto"/>
        <w:ind w:firstLine="709"/>
        <w:jc w:val="both"/>
        <w:rPr>
          <w:b/>
          <w:sz w:val="28"/>
          <w:szCs w:val="28"/>
        </w:rPr>
      </w:pPr>
    </w:p>
    <w:p w:rsidR="002851AE" w:rsidRPr="00D56428" w:rsidRDefault="002851AE" w:rsidP="00D56428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D56428">
        <w:rPr>
          <w:b/>
          <w:sz w:val="28"/>
          <w:szCs w:val="28"/>
        </w:rPr>
        <w:t>Общий вид накладных и других документов</w:t>
      </w:r>
    </w:p>
    <w:p w:rsidR="002851AE" w:rsidRPr="00D56428" w:rsidRDefault="002851AE" w:rsidP="00D56428">
      <w:pPr>
        <w:spacing w:line="360" w:lineRule="auto"/>
        <w:ind w:firstLine="709"/>
        <w:jc w:val="both"/>
        <w:rPr>
          <w:b/>
          <w:sz w:val="28"/>
          <w:szCs w:val="28"/>
        </w:rPr>
      </w:pP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Лесобилет</w:t>
      </w:r>
      <w:r w:rsidR="00D56428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№_____</w:t>
      </w: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Лесничество</w:t>
      </w:r>
      <w:r w:rsidR="00D56428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«____________»</w:t>
      </w:r>
      <w:r w:rsidR="00D56428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Предприятие «____________»</w:t>
      </w: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Заведующий делянками</w:t>
      </w:r>
      <w:r w:rsidR="00D56428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____________</w:t>
      </w: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68"/>
        <w:gridCol w:w="1260"/>
        <w:gridCol w:w="1800"/>
        <w:gridCol w:w="3258"/>
        <w:gridCol w:w="1782"/>
      </w:tblGrid>
      <w:tr w:rsidR="002851AE" w:rsidRPr="00426FB0" w:rsidTr="00426FB0">
        <w:trPr>
          <w:trHeight w:val="596"/>
        </w:trPr>
        <w:tc>
          <w:tcPr>
            <w:tcW w:w="1368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елянка №</w:t>
            </w:r>
          </w:p>
        </w:tc>
        <w:tc>
          <w:tcPr>
            <w:tcW w:w="1260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вадрат</w:t>
            </w:r>
          </w:p>
        </w:tc>
        <w:tc>
          <w:tcPr>
            <w:tcW w:w="1800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 xml:space="preserve">Площадь, </w:t>
            </w:r>
            <w:r w:rsidR="00871DAF" w:rsidRPr="00426FB0">
              <w:rPr>
                <w:position w:val="-6"/>
                <w:sz w:val="20"/>
                <w:szCs w:val="20"/>
              </w:rPr>
              <w:object w:dxaOrig="340" w:dyaOrig="3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.25pt;height:15.75pt" o:ole="">
                  <v:imagedata r:id="rId7" o:title=""/>
                </v:shape>
                <o:OLEObject Type="Embed" ProgID="Equation.3" ShapeID="_x0000_i1025" DrawAspect="Content" ObjectID="_1470540592" r:id="rId8"/>
              </w:object>
            </w:r>
          </w:p>
        </w:tc>
        <w:tc>
          <w:tcPr>
            <w:tcW w:w="3258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орода древесины</w:t>
            </w:r>
          </w:p>
        </w:tc>
        <w:tc>
          <w:tcPr>
            <w:tcW w:w="1782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-во, куб. м.</w:t>
            </w:r>
          </w:p>
        </w:tc>
      </w:tr>
      <w:tr w:rsidR="002851AE" w:rsidRPr="00426FB0" w:rsidTr="00426FB0">
        <w:trPr>
          <w:trHeight w:val="284"/>
        </w:trPr>
        <w:tc>
          <w:tcPr>
            <w:tcW w:w="1368" w:type="dxa"/>
            <w:vMerge w:val="restar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</w:t>
            </w:r>
          </w:p>
        </w:tc>
        <w:tc>
          <w:tcPr>
            <w:tcW w:w="1260" w:type="dxa"/>
            <w:vMerge w:val="restar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3,36</w:t>
            </w:r>
          </w:p>
        </w:tc>
        <w:tc>
          <w:tcPr>
            <w:tcW w:w="1800" w:type="dxa"/>
            <w:vMerge w:val="restar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6000</w:t>
            </w:r>
          </w:p>
        </w:tc>
        <w:tc>
          <w:tcPr>
            <w:tcW w:w="3258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осна</w:t>
            </w:r>
          </w:p>
        </w:tc>
        <w:tc>
          <w:tcPr>
            <w:tcW w:w="1782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50</w:t>
            </w:r>
          </w:p>
        </w:tc>
      </w:tr>
      <w:tr w:rsidR="002851AE" w:rsidRPr="00426FB0" w:rsidTr="00426FB0">
        <w:trPr>
          <w:trHeight w:val="284"/>
        </w:trPr>
        <w:tc>
          <w:tcPr>
            <w:tcW w:w="1368" w:type="dxa"/>
            <w:vMerge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260" w:type="dxa"/>
            <w:vMerge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800" w:type="dxa"/>
            <w:vMerge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3258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ель</w:t>
            </w:r>
          </w:p>
        </w:tc>
        <w:tc>
          <w:tcPr>
            <w:tcW w:w="1782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20</w:t>
            </w:r>
          </w:p>
        </w:tc>
      </w:tr>
      <w:tr w:rsidR="002851AE" w:rsidRPr="00426FB0" w:rsidTr="00426FB0">
        <w:trPr>
          <w:trHeight w:val="284"/>
        </w:trPr>
        <w:tc>
          <w:tcPr>
            <w:tcW w:w="1368" w:type="dxa"/>
            <w:vMerge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260" w:type="dxa"/>
            <w:vMerge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800" w:type="dxa"/>
            <w:vMerge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3258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берёза</w:t>
            </w:r>
          </w:p>
        </w:tc>
        <w:tc>
          <w:tcPr>
            <w:tcW w:w="1782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35</w:t>
            </w:r>
          </w:p>
        </w:tc>
      </w:tr>
      <w:tr w:rsidR="002851AE" w:rsidRPr="00426FB0" w:rsidTr="00E31432">
        <w:trPr>
          <w:trHeight w:val="319"/>
        </w:trPr>
        <w:tc>
          <w:tcPr>
            <w:tcW w:w="1368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2</w:t>
            </w:r>
          </w:p>
        </w:tc>
        <w:tc>
          <w:tcPr>
            <w:tcW w:w="1260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.д.</w:t>
            </w:r>
          </w:p>
        </w:tc>
        <w:tc>
          <w:tcPr>
            <w:tcW w:w="1800" w:type="dxa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3258" w:type="dxa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782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</w:tbl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«____»___________200</w:t>
      </w:r>
      <w:r w:rsidR="00D56428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г.</w:t>
      </w: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2851AE" w:rsidRDefault="002851AE" w:rsidP="00E31432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акладная на возврат делянки №___ лесничеству «____________»</w:t>
      </w:r>
      <w:r w:rsidR="00D56428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№___ от ______</w:t>
      </w:r>
    </w:p>
    <w:p w:rsidR="00E31432" w:rsidRPr="00D56428" w:rsidRDefault="00E31432" w:rsidP="00E31432">
      <w:pPr>
        <w:spacing w:line="360" w:lineRule="auto"/>
        <w:ind w:firstLine="709"/>
        <w:jc w:val="both"/>
        <w:rPr>
          <w:sz w:val="28"/>
          <w:szCs w:val="28"/>
        </w:rPr>
      </w:pPr>
    </w:p>
    <w:p w:rsidR="002851AE" w:rsidRDefault="002851AE" w:rsidP="00E31432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Заведующий делянками ___________</w:t>
      </w:r>
    </w:p>
    <w:p w:rsidR="00E31432" w:rsidRPr="00D56428" w:rsidRDefault="00E31432" w:rsidP="00E31432">
      <w:pPr>
        <w:spacing w:line="360" w:lineRule="auto"/>
        <w:ind w:firstLine="709"/>
        <w:jc w:val="both"/>
        <w:rPr>
          <w:sz w:val="28"/>
          <w:szCs w:val="28"/>
        </w:rPr>
      </w:pPr>
    </w:p>
    <w:tbl>
      <w:tblPr>
        <w:tblW w:w="743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69"/>
        <w:gridCol w:w="2169"/>
        <w:gridCol w:w="3098"/>
      </w:tblGrid>
      <w:tr w:rsidR="002851AE" w:rsidRPr="00426FB0" w:rsidTr="00426FB0">
        <w:trPr>
          <w:trHeight w:val="637"/>
          <w:jc w:val="center"/>
        </w:trPr>
        <w:tc>
          <w:tcPr>
            <w:tcW w:w="2169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омер делянки</w:t>
            </w:r>
          </w:p>
        </w:tc>
        <w:tc>
          <w:tcPr>
            <w:tcW w:w="2169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вадрат</w:t>
            </w:r>
          </w:p>
        </w:tc>
        <w:tc>
          <w:tcPr>
            <w:tcW w:w="3098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 xml:space="preserve">Площадь, </w:t>
            </w:r>
            <w:r w:rsidR="00871DAF" w:rsidRPr="00426FB0">
              <w:rPr>
                <w:position w:val="-6"/>
                <w:sz w:val="20"/>
                <w:szCs w:val="20"/>
              </w:rPr>
              <w:object w:dxaOrig="340" w:dyaOrig="320">
                <v:shape id="_x0000_i1026" type="#_x0000_t75" style="width:17.25pt;height:15.75pt" o:ole="">
                  <v:imagedata r:id="rId7" o:title=""/>
                </v:shape>
                <o:OLEObject Type="Embed" ProgID="Equation.3" ShapeID="_x0000_i1026" DrawAspect="Content" ObjectID="_1470540593" r:id="rId9"/>
              </w:object>
            </w:r>
          </w:p>
        </w:tc>
      </w:tr>
      <w:tr w:rsidR="002851AE" w:rsidRPr="00426FB0" w:rsidTr="00426FB0">
        <w:trPr>
          <w:trHeight w:val="559"/>
          <w:jc w:val="center"/>
        </w:trPr>
        <w:tc>
          <w:tcPr>
            <w:tcW w:w="2169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</w:t>
            </w:r>
          </w:p>
        </w:tc>
        <w:tc>
          <w:tcPr>
            <w:tcW w:w="2169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3,36</w:t>
            </w:r>
          </w:p>
        </w:tc>
        <w:tc>
          <w:tcPr>
            <w:tcW w:w="3098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6000</w:t>
            </w:r>
          </w:p>
        </w:tc>
      </w:tr>
    </w:tbl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акладная</w:t>
      </w:r>
      <w:r w:rsidR="00D56428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на заказ товара</w:t>
      </w:r>
      <w:r w:rsidR="00D56428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№___ от ____</w:t>
      </w: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Фирма-заказчик __________Начальник сбыта __________</w:t>
      </w: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Адрес фирмы</w:t>
      </w:r>
      <w:r w:rsidR="00D56428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__________</w:t>
      </w: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Телефон</w:t>
      </w:r>
      <w:r w:rsidR="00D56428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__________</w:t>
      </w: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0"/>
        <w:gridCol w:w="1621"/>
        <w:gridCol w:w="1621"/>
        <w:gridCol w:w="1621"/>
        <w:gridCol w:w="1622"/>
      </w:tblGrid>
      <w:tr w:rsidR="002851AE" w:rsidRPr="00426FB0" w:rsidTr="00426FB0">
        <w:trPr>
          <w:trHeight w:val="388"/>
          <w:jc w:val="center"/>
        </w:trPr>
        <w:tc>
          <w:tcPr>
            <w:tcW w:w="1620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именование</w:t>
            </w:r>
          </w:p>
        </w:tc>
        <w:tc>
          <w:tcPr>
            <w:tcW w:w="1621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Ед. измерения</w:t>
            </w:r>
          </w:p>
        </w:tc>
        <w:tc>
          <w:tcPr>
            <w:tcW w:w="1621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Цена</w:t>
            </w:r>
          </w:p>
        </w:tc>
        <w:tc>
          <w:tcPr>
            <w:tcW w:w="1621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-во</w:t>
            </w:r>
          </w:p>
        </w:tc>
        <w:tc>
          <w:tcPr>
            <w:tcW w:w="1622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тоимость</w:t>
            </w:r>
          </w:p>
        </w:tc>
      </w:tr>
      <w:tr w:rsidR="002851AE" w:rsidRPr="00426FB0" w:rsidTr="00426FB0">
        <w:trPr>
          <w:trHeight w:val="411"/>
          <w:jc w:val="center"/>
        </w:trPr>
        <w:tc>
          <w:tcPr>
            <w:tcW w:w="1620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овар1</w:t>
            </w:r>
          </w:p>
        </w:tc>
        <w:tc>
          <w:tcPr>
            <w:tcW w:w="1621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ог. м.</w:t>
            </w:r>
          </w:p>
        </w:tc>
        <w:tc>
          <w:tcPr>
            <w:tcW w:w="1621" w:type="dxa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21" w:type="dxa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22" w:type="dxa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</w:tbl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Срок выполнения заказа_____</w:t>
      </w: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сего на сумму _______</w:t>
      </w: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акладная на продажу аналогична накладной на заказ, с той лишь разницей, что в ней указывается зав. складом и ставится не срок выполнения заказа, а дата продажи.</w:t>
      </w: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 Подготовка отчёт о штате сотрудников по форме:</w:t>
      </w:r>
    </w:p>
    <w:tbl>
      <w:tblPr>
        <w:tblW w:w="0" w:type="auto"/>
        <w:tblInd w:w="4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1"/>
        <w:gridCol w:w="668"/>
        <w:gridCol w:w="900"/>
        <w:gridCol w:w="720"/>
        <w:gridCol w:w="1260"/>
        <w:gridCol w:w="900"/>
        <w:gridCol w:w="1080"/>
        <w:gridCol w:w="1620"/>
      </w:tblGrid>
      <w:tr w:rsidR="002851AE" w:rsidRPr="00426FB0" w:rsidTr="00426FB0">
        <w:trPr>
          <w:cantSplit/>
          <w:trHeight w:val="1484"/>
        </w:trPr>
        <w:tc>
          <w:tcPr>
            <w:tcW w:w="577" w:type="dxa"/>
            <w:textDirection w:val="btLr"/>
            <w:vAlign w:val="center"/>
          </w:tcPr>
          <w:p w:rsidR="002851AE" w:rsidRPr="00426FB0" w:rsidRDefault="00C608CB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8"/>
                <w:szCs w:val="28"/>
              </w:rPr>
              <w:br w:type="page"/>
            </w:r>
            <w:r w:rsidR="002851AE" w:rsidRPr="00426FB0">
              <w:rPr>
                <w:sz w:val="20"/>
                <w:szCs w:val="20"/>
              </w:rPr>
              <w:t>Таб. №</w:t>
            </w:r>
          </w:p>
        </w:tc>
        <w:tc>
          <w:tcPr>
            <w:tcW w:w="668" w:type="dxa"/>
            <w:textDirection w:val="btLr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ФИО</w:t>
            </w:r>
          </w:p>
        </w:tc>
        <w:tc>
          <w:tcPr>
            <w:tcW w:w="900" w:type="dxa"/>
            <w:textDirection w:val="btLr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Адрес</w:t>
            </w:r>
          </w:p>
        </w:tc>
        <w:tc>
          <w:tcPr>
            <w:tcW w:w="720" w:type="dxa"/>
            <w:textDirection w:val="btLr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елефон</w:t>
            </w:r>
          </w:p>
        </w:tc>
        <w:tc>
          <w:tcPr>
            <w:tcW w:w="1260" w:type="dxa"/>
            <w:textDirection w:val="btLr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ата приёма на работу</w:t>
            </w:r>
          </w:p>
        </w:tc>
        <w:tc>
          <w:tcPr>
            <w:tcW w:w="900" w:type="dxa"/>
            <w:textDirection w:val="btLr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аб. № бригады</w:t>
            </w:r>
          </w:p>
        </w:tc>
        <w:tc>
          <w:tcPr>
            <w:tcW w:w="1080" w:type="dxa"/>
            <w:textDirection w:val="btLr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олжность</w:t>
            </w:r>
          </w:p>
        </w:tc>
        <w:tc>
          <w:tcPr>
            <w:tcW w:w="1620" w:type="dxa"/>
            <w:textDirection w:val="btLr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ата назначения на должность</w:t>
            </w:r>
          </w:p>
        </w:tc>
      </w:tr>
      <w:tr w:rsidR="002851AE" w:rsidRPr="00426FB0" w:rsidTr="00426FB0">
        <w:tc>
          <w:tcPr>
            <w:tcW w:w="577" w:type="dxa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668" w:type="dxa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900" w:type="dxa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720" w:type="dxa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260" w:type="dxa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900" w:type="dxa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080" w:type="dxa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20" w:type="dxa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</w:tbl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одготовка отчёта о наличии товара на складе по форме:</w:t>
      </w: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Кладовщик ______________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88"/>
        <w:gridCol w:w="1689"/>
        <w:gridCol w:w="1689"/>
        <w:gridCol w:w="1689"/>
        <w:gridCol w:w="1690"/>
      </w:tblGrid>
      <w:tr w:rsidR="002851AE" w:rsidRPr="00426FB0" w:rsidTr="00426FB0">
        <w:trPr>
          <w:trHeight w:val="388"/>
          <w:jc w:val="center"/>
        </w:trPr>
        <w:tc>
          <w:tcPr>
            <w:tcW w:w="1688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именование</w:t>
            </w:r>
          </w:p>
        </w:tc>
        <w:tc>
          <w:tcPr>
            <w:tcW w:w="1689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Ед. измерения</w:t>
            </w:r>
          </w:p>
        </w:tc>
        <w:tc>
          <w:tcPr>
            <w:tcW w:w="1689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Цена</w:t>
            </w:r>
          </w:p>
        </w:tc>
        <w:tc>
          <w:tcPr>
            <w:tcW w:w="1689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-во</w:t>
            </w:r>
          </w:p>
        </w:tc>
        <w:tc>
          <w:tcPr>
            <w:tcW w:w="1690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тоимость</w:t>
            </w:r>
          </w:p>
        </w:tc>
      </w:tr>
      <w:tr w:rsidR="002851AE" w:rsidRPr="00426FB0" w:rsidTr="00426FB0">
        <w:trPr>
          <w:trHeight w:val="411"/>
          <w:jc w:val="center"/>
        </w:trPr>
        <w:tc>
          <w:tcPr>
            <w:tcW w:w="1688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89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89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89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90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</w:tbl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сего на сумму __________</w:t>
      </w: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одготовка отчёта об ассортименте товара по форме:</w:t>
      </w: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75"/>
        <w:gridCol w:w="2775"/>
        <w:gridCol w:w="2776"/>
      </w:tblGrid>
      <w:tr w:rsidR="002851AE" w:rsidRPr="00426FB0" w:rsidTr="00426FB0">
        <w:trPr>
          <w:trHeight w:val="400"/>
          <w:jc w:val="center"/>
        </w:trPr>
        <w:tc>
          <w:tcPr>
            <w:tcW w:w="2775" w:type="dxa"/>
            <w:vAlign w:val="center"/>
          </w:tcPr>
          <w:p w:rsidR="002851AE" w:rsidRPr="00426FB0" w:rsidRDefault="002851AE" w:rsidP="00426FB0">
            <w:pPr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именование</w:t>
            </w:r>
          </w:p>
        </w:tc>
        <w:tc>
          <w:tcPr>
            <w:tcW w:w="2775" w:type="dxa"/>
            <w:vAlign w:val="center"/>
          </w:tcPr>
          <w:p w:rsidR="002851AE" w:rsidRPr="00426FB0" w:rsidRDefault="002851AE" w:rsidP="00426FB0">
            <w:pPr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Ед. измерения</w:t>
            </w:r>
          </w:p>
        </w:tc>
        <w:tc>
          <w:tcPr>
            <w:tcW w:w="2776" w:type="dxa"/>
            <w:vAlign w:val="center"/>
          </w:tcPr>
          <w:p w:rsidR="002851AE" w:rsidRPr="00426FB0" w:rsidRDefault="002851AE" w:rsidP="00426FB0">
            <w:pPr>
              <w:spacing w:line="360" w:lineRule="auto"/>
              <w:ind w:firstLine="709"/>
              <w:jc w:val="both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Цена</w:t>
            </w:r>
          </w:p>
        </w:tc>
      </w:tr>
    </w:tbl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одготовка отчёта о поставках товара фирмам-клиентам по форме:</w:t>
      </w: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азвание фирмы «_____________»</w:t>
      </w: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Адрес</w:t>
      </w: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Телефон</w:t>
      </w:r>
      <w:r w:rsidR="00E31432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Срок поставок с___ по ___</w:t>
      </w: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51"/>
        <w:gridCol w:w="1698"/>
        <w:gridCol w:w="1689"/>
        <w:gridCol w:w="1688"/>
        <w:gridCol w:w="1700"/>
      </w:tblGrid>
      <w:tr w:rsidR="002851AE" w:rsidRPr="00426FB0" w:rsidTr="00426FB0">
        <w:trPr>
          <w:trHeight w:val="365"/>
          <w:jc w:val="center"/>
        </w:trPr>
        <w:tc>
          <w:tcPr>
            <w:tcW w:w="1751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именование</w:t>
            </w:r>
          </w:p>
        </w:tc>
        <w:tc>
          <w:tcPr>
            <w:tcW w:w="1698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Ед. измерения</w:t>
            </w:r>
          </w:p>
        </w:tc>
        <w:tc>
          <w:tcPr>
            <w:tcW w:w="1689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Цена</w:t>
            </w:r>
          </w:p>
        </w:tc>
        <w:tc>
          <w:tcPr>
            <w:tcW w:w="1688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-во</w:t>
            </w:r>
          </w:p>
        </w:tc>
        <w:tc>
          <w:tcPr>
            <w:tcW w:w="1700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тоимость</w:t>
            </w:r>
          </w:p>
        </w:tc>
      </w:tr>
      <w:tr w:rsidR="002851AE" w:rsidRPr="00426FB0" w:rsidTr="00426FB0">
        <w:trPr>
          <w:trHeight w:val="411"/>
          <w:jc w:val="center"/>
        </w:trPr>
        <w:tc>
          <w:tcPr>
            <w:tcW w:w="1751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98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89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88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700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</w:tbl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сего на сумму: _________</w:t>
      </w: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одготовка плана работы цеховым бригадам по форме:</w:t>
      </w: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лан работы № __</w:t>
      </w: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Бригада</w:t>
      </w:r>
      <w:r w:rsidR="00D56428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№___Начальник сбыта ____________</w:t>
      </w: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Бригадир</w:t>
      </w:r>
      <w:r w:rsidR="00D56428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___________Дата ____</w:t>
      </w:r>
      <w:r w:rsidR="00D56428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Срок выполнения, дней ____</w:t>
      </w: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81"/>
        <w:gridCol w:w="2782"/>
        <w:gridCol w:w="2783"/>
      </w:tblGrid>
      <w:tr w:rsidR="002851AE" w:rsidRPr="00426FB0" w:rsidTr="00426FB0">
        <w:trPr>
          <w:trHeight w:val="399"/>
          <w:jc w:val="center"/>
        </w:trPr>
        <w:tc>
          <w:tcPr>
            <w:tcW w:w="2781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именование</w:t>
            </w:r>
          </w:p>
        </w:tc>
        <w:tc>
          <w:tcPr>
            <w:tcW w:w="2782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Ед. измерения</w:t>
            </w:r>
          </w:p>
        </w:tc>
        <w:tc>
          <w:tcPr>
            <w:tcW w:w="2783" w:type="dxa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-во</w:t>
            </w:r>
          </w:p>
        </w:tc>
      </w:tr>
    </w:tbl>
    <w:p w:rsidR="00440C4E" w:rsidRDefault="00440C4E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2C11C4" w:rsidRPr="00D56428" w:rsidRDefault="00440C4E" w:rsidP="00D56428">
      <w:pPr>
        <w:spacing w:line="360" w:lineRule="auto"/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br w:type="page"/>
      </w:r>
      <w:r w:rsidR="002851AE" w:rsidRPr="00D56428">
        <w:rPr>
          <w:b/>
          <w:sz w:val="28"/>
          <w:szCs w:val="28"/>
          <w:lang w:val="en-US"/>
        </w:rPr>
        <w:t>I</w:t>
      </w:r>
      <w:r w:rsidR="00F02642" w:rsidRPr="00D56428">
        <w:rPr>
          <w:b/>
          <w:sz w:val="28"/>
          <w:szCs w:val="28"/>
          <w:lang w:val="en-US"/>
        </w:rPr>
        <w:t>I</w:t>
      </w:r>
      <w:r w:rsidR="00F02642" w:rsidRPr="00D56428">
        <w:rPr>
          <w:b/>
          <w:sz w:val="28"/>
          <w:szCs w:val="28"/>
        </w:rPr>
        <w:t xml:space="preserve"> Концептуальное проектирование</w:t>
      </w:r>
    </w:p>
    <w:p w:rsidR="002C11C4" w:rsidRPr="00D56428" w:rsidRDefault="002C11C4" w:rsidP="00D56428">
      <w:pPr>
        <w:spacing w:line="360" w:lineRule="auto"/>
        <w:ind w:firstLine="709"/>
        <w:jc w:val="both"/>
        <w:rPr>
          <w:b/>
          <w:sz w:val="28"/>
          <w:szCs w:val="28"/>
          <w:u w:val="single"/>
          <w:lang w:val="en-US"/>
        </w:rPr>
      </w:pPr>
    </w:p>
    <w:p w:rsidR="002C11C4" w:rsidRPr="00D56428" w:rsidRDefault="002C11C4" w:rsidP="00D56428">
      <w:pPr>
        <w:spacing w:line="360" w:lineRule="auto"/>
        <w:ind w:firstLine="709"/>
        <w:jc w:val="both"/>
        <w:rPr>
          <w:b/>
          <w:sz w:val="28"/>
          <w:szCs w:val="28"/>
          <w:u w:val="single"/>
        </w:rPr>
      </w:pPr>
      <w:r w:rsidRPr="00D56428">
        <w:rPr>
          <w:b/>
          <w:sz w:val="28"/>
          <w:szCs w:val="28"/>
          <w:u w:val="single"/>
        </w:rPr>
        <w:t>1. Типы сущности</w:t>
      </w:r>
    </w:p>
    <w:p w:rsidR="002C11C4" w:rsidRPr="00D56428" w:rsidRDefault="002C11C4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ыделим следующие типы сущностей:</w:t>
      </w:r>
    </w:p>
    <w:p w:rsidR="002851AE" w:rsidRPr="00D56428" w:rsidRDefault="002851AE" w:rsidP="00D56428">
      <w:pPr>
        <w:numPr>
          <w:ilvl w:val="0"/>
          <w:numId w:val="4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древесина;</w:t>
      </w:r>
    </w:p>
    <w:p w:rsidR="002851AE" w:rsidRPr="00D56428" w:rsidRDefault="002851AE" w:rsidP="00D56428">
      <w:pPr>
        <w:numPr>
          <w:ilvl w:val="0"/>
          <w:numId w:val="4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лесобилет;</w:t>
      </w:r>
    </w:p>
    <w:p w:rsidR="002851AE" w:rsidRPr="00D56428" w:rsidRDefault="002851AE" w:rsidP="00D56428">
      <w:pPr>
        <w:numPr>
          <w:ilvl w:val="0"/>
          <w:numId w:val="4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делянка;</w:t>
      </w:r>
    </w:p>
    <w:p w:rsidR="002851AE" w:rsidRPr="00D56428" w:rsidRDefault="002851AE" w:rsidP="00D56428">
      <w:pPr>
        <w:numPr>
          <w:ilvl w:val="0"/>
          <w:numId w:val="4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работник;</w:t>
      </w:r>
    </w:p>
    <w:p w:rsidR="002851AE" w:rsidRPr="00D56428" w:rsidRDefault="002851AE" w:rsidP="00D56428">
      <w:pPr>
        <w:numPr>
          <w:ilvl w:val="0"/>
          <w:numId w:val="4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бригада;</w:t>
      </w:r>
    </w:p>
    <w:p w:rsidR="002851AE" w:rsidRPr="00D56428" w:rsidRDefault="002851AE" w:rsidP="00D56428">
      <w:pPr>
        <w:numPr>
          <w:ilvl w:val="0"/>
          <w:numId w:val="4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бригадир;</w:t>
      </w:r>
    </w:p>
    <w:p w:rsidR="002851AE" w:rsidRPr="00D56428" w:rsidRDefault="002851AE" w:rsidP="00D56428">
      <w:pPr>
        <w:numPr>
          <w:ilvl w:val="0"/>
          <w:numId w:val="4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зав. делянками;</w:t>
      </w:r>
    </w:p>
    <w:p w:rsidR="002851AE" w:rsidRPr="00D56428" w:rsidRDefault="002851AE" w:rsidP="00D56428">
      <w:pPr>
        <w:numPr>
          <w:ilvl w:val="0"/>
          <w:numId w:val="4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ач. базы;</w:t>
      </w:r>
    </w:p>
    <w:p w:rsidR="002851AE" w:rsidRPr="00D56428" w:rsidRDefault="002851AE" w:rsidP="00D56428">
      <w:pPr>
        <w:numPr>
          <w:ilvl w:val="0"/>
          <w:numId w:val="4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родукция (товар);</w:t>
      </w:r>
    </w:p>
    <w:p w:rsidR="002851AE" w:rsidRPr="00D56428" w:rsidRDefault="002851AE" w:rsidP="00D56428">
      <w:pPr>
        <w:numPr>
          <w:ilvl w:val="0"/>
          <w:numId w:val="4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зав. складом</w:t>
      </w:r>
    </w:p>
    <w:p w:rsidR="002851AE" w:rsidRPr="00D56428" w:rsidRDefault="002851AE" w:rsidP="00D56428">
      <w:pPr>
        <w:numPr>
          <w:ilvl w:val="0"/>
          <w:numId w:val="4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ач. сбыта;</w:t>
      </w:r>
    </w:p>
    <w:p w:rsidR="002851AE" w:rsidRPr="00D56428" w:rsidRDefault="002851AE" w:rsidP="00D56428">
      <w:pPr>
        <w:numPr>
          <w:ilvl w:val="0"/>
          <w:numId w:val="4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фирма-клиент;</w:t>
      </w:r>
    </w:p>
    <w:p w:rsidR="002851AE" w:rsidRPr="00D56428" w:rsidRDefault="002851AE" w:rsidP="00D56428">
      <w:pPr>
        <w:numPr>
          <w:ilvl w:val="0"/>
          <w:numId w:val="4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телефон;</w:t>
      </w:r>
    </w:p>
    <w:p w:rsidR="002851AE" w:rsidRPr="00D56428" w:rsidRDefault="002851AE" w:rsidP="00D56428">
      <w:pPr>
        <w:numPr>
          <w:ilvl w:val="0"/>
          <w:numId w:val="4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акладная на возврат делянки лесничеству;</w:t>
      </w:r>
    </w:p>
    <w:p w:rsidR="002851AE" w:rsidRPr="00D56428" w:rsidRDefault="002851AE" w:rsidP="00D56428">
      <w:pPr>
        <w:numPr>
          <w:ilvl w:val="0"/>
          <w:numId w:val="4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акладная на заказ товара;</w:t>
      </w:r>
    </w:p>
    <w:p w:rsidR="002851AE" w:rsidRPr="00D56428" w:rsidRDefault="002851AE" w:rsidP="00D56428">
      <w:pPr>
        <w:numPr>
          <w:ilvl w:val="0"/>
          <w:numId w:val="4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акладная на продажу товара;</w:t>
      </w:r>
    </w:p>
    <w:p w:rsidR="002851AE" w:rsidRPr="00D56428" w:rsidRDefault="002851AE" w:rsidP="00D56428">
      <w:pPr>
        <w:numPr>
          <w:ilvl w:val="0"/>
          <w:numId w:val="4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лан работы цеховой бригады;</w:t>
      </w:r>
    </w:p>
    <w:p w:rsidR="002407BF" w:rsidRPr="00D56428" w:rsidRDefault="002407BF" w:rsidP="00D56428">
      <w:pPr>
        <w:spacing w:line="360" w:lineRule="auto"/>
        <w:ind w:firstLine="709"/>
        <w:jc w:val="both"/>
        <w:rPr>
          <w:b/>
          <w:sz w:val="28"/>
          <w:szCs w:val="28"/>
          <w:u w:val="single"/>
        </w:rPr>
      </w:pP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Типы сущностей</w:t>
      </w: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80"/>
        <w:gridCol w:w="11"/>
        <w:gridCol w:w="2393"/>
        <w:gridCol w:w="2393"/>
        <w:gridCol w:w="8"/>
        <w:gridCol w:w="2385"/>
      </w:tblGrid>
      <w:tr w:rsidR="002851AE" w:rsidRPr="00426FB0" w:rsidTr="00426FB0">
        <w:tc>
          <w:tcPr>
            <w:tcW w:w="1250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именование</w:t>
            </w:r>
          </w:p>
        </w:tc>
        <w:tc>
          <w:tcPr>
            <w:tcW w:w="1250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раткое описание</w:t>
            </w:r>
          </w:p>
        </w:tc>
        <w:tc>
          <w:tcPr>
            <w:tcW w:w="1250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инонимы</w:t>
            </w:r>
          </w:p>
        </w:tc>
        <w:tc>
          <w:tcPr>
            <w:tcW w:w="1250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Особенности</w:t>
            </w:r>
          </w:p>
        </w:tc>
      </w:tr>
      <w:tr w:rsidR="002851AE" w:rsidRPr="00426FB0" w:rsidTr="00426FB0">
        <w:tc>
          <w:tcPr>
            <w:tcW w:w="1250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ревесина</w:t>
            </w:r>
          </w:p>
        </w:tc>
        <w:tc>
          <w:tcPr>
            <w:tcW w:w="1250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ырьё для продукции</w:t>
            </w:r>
          </w:p>
        </w:tc>
        <w:tc>
          <w:tcPr>
            <w:tcW w:w="1250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лес, сырьё</w:t>
            </w:r>
          </w:p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250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  <w:tr w:rsidR="002851AE" w:rsidRPr="00426FB0" w:rsidTr="00426FB0">
        <w:tc>
          <w:tcPr>
            <w:tcW w:w="1250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лесобилет</w:t>
            </w:r>
          </w:p>
        </w:tc>
        <w:tc>
          <w:tcPr>
            <w:tcW w:w="1250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окумент, который выдаётся лесничеством</w:t>
            </w:r>
          </w:p>
        </w:tc>
        <w:tc>
          <w:tcPr>
            <w:tcW w:w="1250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250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умерация лесобилетов ведётся в рамках текущего года</w:t>
            </w:r>
          </w:p>
        </w:tc>
      </w:tr>
      <w:tr w:rsidR="002851AE" w:rsidRPr="00426FB0" w:rsidTr="00426FB0">
        <w:tc>
          <w:tcPr>
            <w:tcW w:w="1250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елянка</w:t>
            </w:r>
          </w:p>
        </w:tc>
        <w:tc>
          <w:tcPr>
            <w:tcW w:w="1250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место в лесополосе, где предприятию разрешено выпиливание леса</w:t>
            </w:r>
          </w:p>
        </w:tc>
        <w:tc>
          <w:tcPr>
            <w:tcW w:w="1250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участок</w:t>
            </w:r>
          </w:p>
        </w:tc>
        <w:tc>
          <w:tcPr>
            <w:tcW w:w="1250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елянки могут возвращаться лесничеству по одной по мере выпиливания в них леса</w:t>
            </w:r>
          </w:p>
        </w:tc>
      </w:tr>
      <w:tr w:rsidR="002851AE" w:rsidRPr="00426FB0" w:rsidTr="00426FB0">
        <w:tc>
          <w:tcPr>
            <w:tcW w:w="1250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работник</w:t>
            </w:r>
          </w:p>
        </w:tc>
        <w:tc>
          <w:tcPr>
            <w:tcW w:w="1250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общее наименование для всех работающих на предприятии</w:t>
            </w:r>
          </w:p>
        </w:tc>
        <w:tc>
          <w:tcPr>
            <w:tcW w:w="1250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250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аждый работник входит в состав какой-либо бригады, кроме нач. базы, зав. складом, зав. делянками и нач. сбыта</w:t>
            </w:r>
          </w:p>
        </w:tc>
      </w:tr>
      <w:tr w:rsidR="002851AE" w:rsidRPr="00426FB0" w:rsidTr="00426FB0">
        <w:tc>
          <w:tcPr>
            <w:tcW w:w="1250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бригада</w:t>
            </w:r>
          </w:p>
        </w:tc>
        <w:tc>
          <w:tcPr>
            <w:tcW w:w="1250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основное рабочее звено предприятия</w:t>
            </w:r>
          </w:p>
        </w:tc>
        <w:tc>
          <w:tcPr>
            <w:tcW w:w="1250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250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аждая бригада выполняет только определённые виды работ</w:t>
            </w:r>
          </w:p>
        </w:tc>
      </w:tr>
      <w:tr w:rsidR="002851AE" w:rsidRPr="00426FB0" w:rsidTr="00426FB0">
        <w:tc>
          <w:tcPr>
            <w:tcW w:w="1250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бригадир</w:t>
            </w:r>
          </w:p>
        </w:tc>
        <w:tc>
          <w:tcPr>
            <w:tcW w:w="1250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работник, возглавляющий бригаду</w:t>
            </w:r>
          </w:p>
        </w:tc>
        <w:tc>
          <w:tcPr>
            <w:tcW w:w="1250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чальник</w:t>
            </w:r>
          </w:p>
        </w:tc>
        <w:tc>
          <w:tcPr>
            <w:tcW w:w="1250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в каждой бригаде обязательно есть бригадир</w:t>
            </w:r>
          </w:p>
        </w:tc>
      </w:tr>
      <w:tr w:rsidR="002851AE" w:rsidRPr="00426FB0" w:rsidTr="00426FB0">
        <w:tc>
          <w:tcPr>
            <w:tcW w:w="1250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зав. делянками</w:t>
            </w:r>
          </w:p>
        </w:tc>
        <w:tc>
          <w:tcPr>
            <w:tcW w:w="1250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работник, занимающийся выпиской лесобилетов у лесничества и возвратом участков, а также следящий за использованием делянок бригадами</w:t>
            </w:r>
          </w:p>
        </w:tc>
        <w:tc>
          <w:tcPr>
            <w:tcW w:w="1250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250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эту должность занимает только один работник</w:t>
            </w:r>
          </w:p>
        </w:tc>
      </w:tr>
      <w:tr w:rsidR="002851AE" w:rsidRPr="00426FB0" w:rsidTr="00426FB0">
        <w:tc>
          <w:tcPr>
            <w:tcW w:w="1250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ч. базы</w:t>
            </w:r>
          </w:p>
        </w:tc>
        <w:tc>
          <w:tcPr>
            <w:tcW w:w="1250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работник, который принимает лес и выдаёт лес цеховым бригадам</w:t>
            </w:r>
          </w:p>
        </w:tc>
        <w:tc>
          <w:tcPr>
            <w:tcW w:w="1250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250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-//--</w:t>
            </w:r>
          </w:p>
        </w:tc>
      </w:tr>
      <w:tr w:rsidR="002851AE" w:rsidRPr="00426FB0" w:rsidTr="00426FB0">
        <w:tc>
          <w:tcPr>
            <w:tcW w:w="1250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зав. складом</w:t>
            </w:r>
          </w:p>
        </w:tc>
        <w:tc>
          <w:tcPr>
            <w:tcW w:w="1250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работник, который принимает готовую продукцию у цеховых бригад и выдаёт её фирмам- клиентам</w:t>
            </w:r>
          </w:p>
        </w:tc>
        <w:tc>
          <w:tcPr>
            <w:tcW w:w="1250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ладовщик</w:t>
            </w:r>
          </w:p>
        </w:tc>
        <w:tc>
          <w:tcPr>
            <w:tcW w:w="1250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-//--</w:t>
            </w:r>
          </w:p>
        </w:tc>
      </w:tr>
      <w:tr w:rsidR="002851AE" w:rsidRPr="00426FB0" w:rsidTr="00426FB0">
        <w:tc>
          <w:tcPr>
            <w:tcW w:w="1250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ч. сбыта</w:t>
            </w:r>
          </w:p>
        </w:tc>
        <w:tc>
          <w:tcPr>
            <w:tcW w:w="1250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работник, который непосредственно сотрудничает с фирмами-клиентами и определяет план работы цеховым бригадам</w:t>
            </w:r>
          </w:p>
        </w:tc>
        <w:tc>
          <w:tcPr>
            <w:tcW w:w="1250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250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-//--</w:t>
            </w:r>
          </w:p>
        </w:tc>
      </w:tr>
      <w:tr w:rsidR="002851AE" w:rsidRPr="00426FB0" w:rsidTr="00426FB0">
        <w:tc>
          <w:tcPr>
            <w:tcW w:w="1250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родукция</w:t>
            </w:r>
          </w:p>
        </w:tc>
        <w:tc>
          <w:tcPr>
            <w:tcW w:w="1250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овокупность изделий, которые выпускает предприятие</w:t>
            </w:r>
          </w:p>
        </w:tc>
        <w:tc>
          <w:tcPr>
            <w:tcW w:w="1250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овар</w:t>
            </w:r>
          </w:p>
        </w:tc>
        <w:tc>
          <w:tcPr>
            <w:tcW w:w="1250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вся продукция хранится на одном складе, может иметь одинаковое наименование, но разную цену</w:t>
            </w:r>
          </w:p>
        </w:tc>
      </w:tr>
      <w:tr w:rsidR="002851AE" w:rsidRPr="00426FB0" w:rsidTr="00426FB0">
        <w:tc>
          <w:tcPr>
            <w:tcW w:w="1250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фирма-клиент</w:t>
            </w:r>
          </w:p>
        </w:tc>
        <w:tc>
          <w:tcPr>
            <w:tcW w:w="1250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фирмы, которые осуществляют заказ и покупку продукции</w:t>
            </w:r>
          </w:p>
        </w:tc>
        <w:tc>
          <w:tcPr>
            <w:tcW w:w="1250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фирма-покупатель, фирма-заказчик</w:t>
            </w:r>
          </w:p>
        </w:tc>
        <w:tc>
          <w:tcPr>
            <w:tcW w:w="1250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елает заказ на продукцию, однако если таковая имеется на складе, может приобрести её сразу</w:t>
            </w:r>
          </w:p>
        </w:tc>
      </w:tr>
      <w:tr w:rsidR="002851AE" w:rsidRPr="00426FB0" w:rsidTr="00426FB0">
        <w:tc>
          <w:tcPr>
            <w:tcW w:w="1250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елефон</w:t>
            </w:r>
          </w:p>
        </w:tc>
        <w:tc>
          <w:tcPr>
            <w:tcW w:w="1250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редство сообщения между лесничеством, фирмами-клиентами и руководящими работниками, а</w:t>
            </w:r>
            <w:r w:rsidR="00D56428" w:rsidRPr="00426FB0">
              <w:rPr>
                <w:sz w:val="20"/>
                <w:szCs w:val="20"/>
              </w:rPr>
              <w:t xml:space="preserve"> </w:t>
            </w:r>
            <w:r w:rsidRPr="00426FB0">
              <w:rPr>
                <w:sz w:val="20"/>
                <w:szCs w:val="20"/>
              </w:rPr>
              <w:t>также работников между собой</w:t>
            </w:r>
          </w:p>
        </w:tc>
        <w:tc>
          <w:tcPr>
            <w:tcW w:w="1250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250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фирмы-клиенты и работники могут иметь несколько номеров телефонов</w:t>
            </w:r>
          </w:p>
        </w:tc>
      </w:tr>
      <w:tr w:rsidR="002851AE" w:rsidRPr="00426FB0" w:rsidTr="00426FB0">
        <w:tc>
          <w:tcPr>
            <w:tcW w:w="1250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кладная на возврат делянки лесничеству</w:t>
            </w:r>
          </w:p>
        </w:tc>
        <w:tc>
          <w:tcPr>
            <w:tcW w:w="1250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окумент, который свидетельствует, что лесничество приняло делянку у предприятия (зав. делянками)</w:t>
            </w:r>
          </w:p>
        </w:tc>
        <w:tc>
          <w:tcPr>
            <w:tcW w:w="1250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250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умерация накладных ведётся в рамках года</w:t>
            </w:r>
          </w:p>
        </w:tc>
      </w:tr>
      <w:tr w:rsidR="002851AE" w:rsidRPr="00426FB0" w:rsidTr="00426FB0">
        <w:tc>
          <w:tcPr>
            <w:tcW w:w="1250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кладная на заказ товара</w:t>
            </w:r>
          </w:p>
        </w:tc>
        <w:tc>
          <w:tcPr>
            <w:tcW w:w="1250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окумент, в котором фирма-клиент указывает какую продукцию она хочет приобрести и в какой срок</w:t>
            </w:r>
          </w:p>
        </w:tc>
        <w:tc>
          <w:tcPr>
            <w:tcW w:w="1250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бланк заказа</w:t>
            </w:r>
          </w:p>
        </w:tc>
        <w:tc>
          <w:tcPr>
            <w:tcW w:w="1250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-//--</w:t>
            </w:r>
          </w:p>
        </w:tc>
      </w:tr>
      <w:tr w:rsidR="002851AE" w:rsidRPr="00426FB0" w:rsidTr="00426FB0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244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кладная на продажу товара</w:t>
            </w:r>
          </w:p>
        </w:tc>
        <w:tc>
          <w:tcPr>
            <w:tcW w:w="1256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окумент, который выписывает у зав. складом фирма-клиент, где указывается, какую продукцию она хочет приобретает и когда срок</w:t>
            </w:r>
          </w:p>
        </w:tc>
        <w:tc>
          <w:tcPr>
            <w:tcW w:w="1254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246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умерация накладных ведётся в рамках года</w:t>
            </w:r>
          </w:p>
        </w:tc>
      </w:tr>
      <w:tr w:rsidR="002851AE" w:rsidRPr="00426FB0" w:rsidTr="00426FB0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244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лан работы цеховой бригады</w:t>
            </w:r>
          </w:p>
        </w:tc>
        <w:tc>
          <w:tcPr>
            <w:tcW w:w="1256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график работы бригады</w:t>
            </w:r>
          </w:p>
        </w:tc>
        <w:tc>
          <w:tcPr>
            <w:tcW w:w="1254" w:type="pct"/>
            <w:gridSpan w:val="2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график работы</w:t>
            </w:r>
          </w:p>
        </w:tc>
        <w:tc>
          <w:tcPr>
            <w:tcW w:w="1246" w:type="pct"/>
            <w:vAlign w:val="center"/>
          </w:tcPr>
          <w:p w:rsidR="002851AE" w:rsidRPr="00426FB0" w:rsidRDefault="002851AE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выдаётся цеховым бригадам</w:t>
            </w:r>
          </w:p>
        </w:tc>
      </w:tr>
    </w:tbl>
    <w:p w:rsidR="002407BF" w:rsidRPr="00D56428" w:rsidRDefault="002407BF" w:rsidP="00D56428">
      <w:pPr>
        <w:spacing w:line="360" w:lineRule="auto"/>
        <w:ind w:firstLine="709"/>
        <w:jc w:val="both"/>
        <w:rPr>
          <w:b/>
          <w:sz w:val="28"/>
          <w:szCs w:val="28"/>
          <w:u w:val="single"/>
        </w:rPr>
      </w:pPr>
    </w:p>
    <w:p w:rsidR="002C11C4" w:rsidRPr="00D56428" w:rsidRDefault="002C11C4" w:rsidP="00D56428">
      <w:pPr>
        <w:spacing w:line="360" w:lineRule="auto"/>
        <w:ind w:firstLine="709"/>
        <w:jc w:val="both"/>
        <w:rPr>
          <w:b/>
          <w:sz w:val="28"/>
          <w:szCs w:val="28"/>
          <w:u w:val="single"/>
        </w:rPr>
      </w:pPr>
      <w:r w:rsidRPr="00D56428">
        <w:rPr>
          <w:b/>
          <w:sz w:val="28"/>
          <w:szCs w:val="28"/>
          <w:u w:val="single"/>
        </w:rPr>
        <w:t>2. Типы связей</w:t>
      </w:r>
    </w:p>
    <w:p w:rsidR="002407BF" w:rsidRPr="00D56428" w:rsidRDefault="002407BF" w:rsidP="00D56428">
      <w:pPr>
        <w:spacing w:line="360" w:lineRule="auto"/>
        <w:ind w:firstLine="709"/>
        <w:jc w:val="both"/>
        <w:rPr>
          <w:b/>
          <w:sz w:val="28"/>
          <w:szCs w:val="28"/>
          <w:u w:val="single"/>
        </w:rPr>
      </w:pPr>
    </w:p>
    <w:p w:rsidR="002851AE" w:rsidRPr="00D56428" w:rsidRDefault="002851A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Определим типы связей:</w:t>
      </w:r>
    </w:p>
    <w:p w:rsidR="002851AE" w:rsidRPr="00D56428" w:rsidRDefault="002851AE" w:rsidP="00D56428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работник приписан к бригаде;</w:t>
      </w:r>
    </w:p>
    <w:p w:rsidR="002851AE" w:rsidRPr="00D56428" w:rsidRDefault="002851AE" w:rsidP="00D56428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бригаду возглавляет бригадир;</w:t>
      </w:r>
    </w:p>
    <w:p w:rsidR="002851AE" w:rsidRPr="00D56428" w:rsidRDefault="002851AE" w:rsidP="00D56428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зав. делянками выписывает лесобилет;</w:t>
      </w:r>
    </w:p>
    <w:p w:rsidR="002851AE" w:rsidRPr="00D56428" w:rsidRDefault="002851AE" w:rsidP="00D56428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лесобилет содержит делянку;</w:t>
      </w:r>
    </w:p>
    <w:p w:rsidR="002851AE" w:rsidRPr="00D56428" w:rsidRDefault="002851AE" w:rsidP="00D56428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древесина указана для делянки;</w:t>
      </w:r>
    </w:p>
    <w:p w:rsidR="002851AE" w:rsidRPr="00D56428" w:rsidRDefault="002851AE" w:rsidP="00D56428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зав. делянки оформляет накладную на возврат делянки лесничеству;</w:t>
      </w:r>
    </w:p>
    <w:p w:rsidR="002851AE" w:rsidRPr="00D56428" w:rsidRDefault="002851AE" w:rsidP="00D56428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акладная на возврат делянки лесничеству содержит делянку;</w:t>
      </w:r>
    </w:p>
    <w:p w:rsidR="002851AE" w:rsidRPr="00D56428" w:rsidRDefault="002851AE" w:rsidP="00D56428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делянка закреплена за бригадиром;</w:t>
      </w:r>
    </w:p>
    <w:p w:rsidR="002851AE" w:rsidRPr="00D56428" w:rsidRDefault="002851AE" w:rsidP="00D56428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древесина имеется у бригадира;</w:t>
      </w:r>
    </w:p>
    <w:p w:rsidR="002851AE" w:rsidRPr="00D56428" w:rsidRDefault="002851AE" w:rsidP="00D56428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лес хранится у начальника базы;</w:t>
      </w:r>
    </w:p>
    <w:p w:rsidR="002851AE" w:rsidRPr="00D56428" w:rsidRDefault="002851AE" w:rsidP="00D56428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ачальник сбыта оформляет накладную на заказ;</w:t>
      </w:r>
    </w:p>
    <w:p w:rsidR="002851AE" w:rsidRPr="00D56428" w:rsidRDefault="002851AE" w:rsidP="00D56428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фирма-клиент выписывает накладную на заказ;</w:t>
      </w:r>
    </w:p>
    <w:p w:rsidR="002851AE" w:rsidRPr="00D56428" w:rsidRDefault="002851AE" w:rsidP="00D56428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родукция входит в накладную на заказ;</w:t>
      </w:r>
    </w:p>
    <w:p w:rsidR="002851AE" w:rsidRPr="00D56428" w:rsidRDefault="002851AE" w:rsidP="00D56428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ачальник сбыта выдаёт план работы;</w:t>
      </w:r>
    </w:p>
    <w:p w:rsidR="002851AE" w:rsidRPr="00D56428" w:rsidRDefault="002851AE" w:rsidP="00D56428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бригадир получает план работы;</w:t>
      </w:r>
    </w:p>
    <w:p w:rsidR="002851AE" w:rsidRPr="00D56428" w:rsidRDefault="002851AE" w:rsidP="00D56428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родукция входит в план работы;</w:t>
      </w:r>
    </w:p>
    <w:p w:rsidR="002851AE" w:rsidRPr="00D56428" w:rsidRDefault="002851AE" w:rsidP="00D56428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бригадир сдаёт продукцию;</w:t>
      </w:r>
    </w:p>
    <w:p w:rsidR="002851AE" w:rsidRPr="00D56428" w:rsidRDefault="002851AE" w:rsidP="00D56428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родукция хранится у зав. складом;</w:t>
      </w:r>
    </w:p>
    <w:p w:rsidR="002851AE" w:rsidRPr="00D56428" w:rsidRDefault="002851AE" w:rsidP="00D56428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зав. складом оформляет накладную на продажу;</w:t>
      </w:r>
    </w:p>
    <w:p w:rsidR="002851AE" w:rsidRPr="00D56428" w:rsidRDefault="002851AE" w:rsidP="00D56428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фирма-клиент выписывает накладную на продажу;</w:t>
      </w:r>
    </w:p>
    <w:p w:rsidR="002851AE" w:rsidRPr="00D56428" w:rsidRDefault="002851AE" w:rsidP="00D56428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родукция входит в накладную на продажу;</w:t>
      </w:r>
    </w:p>
    <w:p w:rsidR="002851AE" w:rsidRPr="00D56428" w:rsidRDefault="002851AE" w:rsidP="00D56428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фирма-клиент имеет телефон;</w:t>
      </w:r>
    </w:p>
    <w:p w:rsidR="002851AE" w:rsidRDefault="002851AE" w:rsidP="00D56428">
      <w:pPr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работник имеет телефон.</w:t>
      </w:r>
    </w:p>
    <w:p w:rsidR="00E31432" w:rsidRPr="00D56428" w:rsidRDefault="00E31432" w:rsidP="00E31432">
      <w:pPr>
        <w:spacing w:line="360" w:lineRule="auto"/>
        <w:jc w:val="both"/>
        <w:rPr>
          <w:sz w:val="28"/>
          <w:szCs w:val="28"/>
        </w:rPr>
      </w:pPr>
    </w:p>
    <w:p w:rsidR="000F7047" w:rsidRPr="00D56428" w:rsidRDefault="000F7047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Типы связей</w:t>
      </w:r>
    </w:p>
    <w:p w:rsidR="000F7047" w:rsidRPr="00D56428" w:rsidRDefault="000F7047" w:rsidP="00D56428">
      <w:pPr>
        <w:spacing w:line="360" w:lineRule="auto"/>
        <w:ind w:firstLine="709"/>
        <w:jc w:val="both"/>
        <w:rPr>
          <w:sz w:val="28"/>
          <w:szCs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14"/>
        <w:gridCol w:w="1914"/>
        <w:gridCol w:w="1914"/>
        <w:gridCol w:w="1914"/>
        <w:gridCol w:w="1914"/>
      </w:tblGrid>
      <w:tr w:rsidR="000F7047" w:rsidRPr="00426FB0" w:rsidTr="00426FB0"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ип сущности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ип связи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ип сущности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ардинальность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тепень участия</w:t>
            </w:r>
          </w:p>
        </w:tc>
      </w:tr>
      <w:tr w:rsidR="000F7047" w:rsidRPr="00426FB0" w:rsidTr="00426FB0"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ревесина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указана для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елянка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  <w:lang w:val="en-US"/>
              </w:rPr>
            </w:pPr>
            <w:r w:rsidRPr="00426FB0">
              <w:rPr>
                <w:sz w:val="20"/>
                <w:szCs w:val="20"/>
                <w:lang w:val="en-US"/>
              </w:rPr>
              <w:t>M:N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0F7047" w:rsidRPr="00426FB0" w:rsidTr="00426FB0">
        <w:trPr>
          <w:trHeight w:val="375"/>
        </w:trPr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зав. делянками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выписывает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лесобилет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М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0F7047" w:rsidRPr="00426FB0" w:rsidTr="00426FB0">
        <w:trPr>
          <w:trHeight w:val="285"/>
        </w:trPr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елянка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 xml:space="preserve">входит в 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лесобилет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  <w:lang w:val="en-US"/>
              </w:rPr>
              <w:t>M</w:t>
            </w:r>
            <w:r w:rsidRPr="00426FB0">
              <w:rPr>
                <w:sz w:val="20"/>
                <w:szCs w:val="20"/>
              </w:rPr>
              <w:t>:1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0F7047" w:rsidRPr="00426FB0" w:rsidTr="00426FB0">
        <w:trPr>
          <w:trHeight w:val="165"/>
        </w:trPr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зав. делянками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оформляет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кладная на возврат делянки лесничеству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М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0F7047" w:rsidRPr="00426FB0" w:rsidTr="00426FB0">
        <w:trPr>
          <w:trHeight w:val="1050"/>
        </w:trPr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елянка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входит в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кладная на возврат делянки лесничеству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  <w:lang w:val="en-US"/>
              </w:rPr>
              <w:t>M</w:t>
            </w:r>
            <w:r w:rsidRPr="00426FB0">
              <w:rPr>
                <w:sz w:val="20"/>
                <w:szCs w:val="20"/>
              </w:rPr>
              <w:t>:1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0F7047" w:rsidRPr="00426FB0" w:rsidTr="00426FB0">
        <w:trPr>
          <w:trHeight w:val="345"/>
        </w:trPr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елянка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закреплена за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бригадир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1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Р</w:t>
            </w:r>
          </w:p>
        </w:tc>
      </w:tr>
      <w:tr w:rsidR="000F7047" w:rsidRPr="00426FB0" w:rsidTr="00426FB0"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работник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риписан к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бригада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М:1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  <w:lang w:val="en-US"/>
              </w:rPr>
              <w:t>T</w:t>
            </w:r>
            <w:r w:rsidRPr="00426FB0">
              <w:rPr>
                <w:sz w:val="20"/>
                <w:szCs w:val="20"/>
              </w:rPr>
              <w:t>:Т</w:t>
            </w:r>
          </w:p>
        </w:tc>
      </w:tr>
      <w:tr w:rsidR="000F7047" w:rsidRPr="00426FB0" w:rsidTr="00426FB0"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бригадир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возглавляет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бригада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1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0F7047" w:rsidRPr="00426FB0" w:rsidTr="00426FB0"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ревесина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имеется у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бригадир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М:</w:t>
            </w:r>
            <w:r w:rsidRPr="00426FB0">
              <w:rPr>
                <w:sz w:val="20"/>
                <w:szCs w:val="20"/>
                <w:lang w:val="en-US"/>
              </w:rPr>
              <w:t>N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Р</w:t>
            </w:r>
          </w:p>
        </w:tc>
      </w:tr>
      <w:tr w:rsidR="000F7047" w:rsidRPr="00426FB0" w:rsidTr="00426FB0"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ревесина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хранится у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ч. базы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М:1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  <w:lang w:val="en-US"/>
              </w:rPr>
              <w:t>P</w:t>
            </w:r>
            <w:r w:rsidRPr="00426FB0">
              <w:rPr>
                <w:sz w:val="20"/>
                <w:szCs w:val="20"/>
              </w:rPr>
              <w:t>:Т</w:t>
            </w:r>
          </w:p>
        </w:tc>
      </w:tr>
      <w:tr w:rsidR="000F7047" w:rsidRPr="00426FB0" w:rsidTr="00426FB0"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бригадир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даёт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родукция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  <w:lang w:val="en-US"/>
              </w:rPr>
              <w:t>M:N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Р:Т</w:t>
            </w:r>
          </w:p>
        </w:tc>
      </w:tr>
      <w:tr w:rsidR="000F7047" w:rsidRPr="00426FB0" w:rsidTr="00426FB0">
        <w:trPr>
          <w:trHeight w:val="255"/>
        </w:trPr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родукция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хранится у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зав. складом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М:1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  <w:lang w:val="en-US"/>
              </w:rPr>
              <w:t>P</w:t>
            </w:r>
            <w:r w:rsidRPr="00426FB0">
              <w:rPr>
                <w:sz w:val="20"/>
                <w:szCs w:val="20"/>
              </w:rPr>
              <w:t>:Т</w:t>
            </w:r>
          </w:p>
        </w:tc>
      </w:tr>
      <w:tr w:rsidR="000F7047" w:rsidRPr="00426FB0" w:rsidTr="00426FB0">
        <w:trPr>
          <w:trHeight w:val="240"/>
        </w:trPr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фирма-клиент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выписывает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кладная на заказ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М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0F7047" w:rsidRPr="00426FB0" w:rsidTr="00426FB0"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ч. сбыта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оформляет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кладная на заказ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М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0F7047" w:rsidRPr="00426FB0" w:rsidTr="00426FB0"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родукция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входит в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кладная на заказ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М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0F7047" w:rsidRPr="00426FB0" w:rsidTr="00426FB0"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фирма-клиент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выписывает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кладная на продажу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М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0F7047" w:rsidRPr="00426FB0" w:rsidTr="00426FB0"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зав. складом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оформляет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кладная на продажу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М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0F7047" w:rsidRPr="00426FB0" w:rsidTr="00426FB0"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родукция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входит в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кладная на продажу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М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0F7047" w:rsidRPr="00426FB0" w:rsidTr="00426FB0"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ч. сбыта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выдаёт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лан работы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М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0F7047" w:rsidRPr="00426FB0" w:rsidTr="00426FB0"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бригада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олучает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лан работы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М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Р:Т</w:t>
            </w:r>
          </w:p>
        </w:tc>
      </w:tr>
      <w:tr w:rsidR="000F7047" w:rsidRPr="00426FB0" w:rsidTr="00426FB0"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родукция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входит в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лан работы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М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0F7047" w:rsidRPr="00426FB0" w:rsidTr="00426FB0"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работник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имеет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елефон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М:1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  <w:lang w:val="en-US"/>
              </w:rPr>
              <w:t>P</w:t>
            </w:r>
            <w:r w:rsidRPr="00426FB0">
              <w:rPr>
                <w:sz w:val="20"/>
                <w:szCs w:val="20"/>
              </w:rPr>
              <w:t>:Т</w:t>
            </w:r>
          </w:p>
        </w:tc>
      </w:tr>
      <w:tr w:rsidR="000F7047" w:rsidRPr="00426FB0" w:rsidTr="00426FB0"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фирма-клиент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имеет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елефон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М:1</w:t>
            </w:r>
          </w:p>
        </w:tc>
        <w:tc>
          <w:tcPr>
            <w:tcW w:w="1000" w:type="pct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  <w:lang w:val="en-US"/>
              </w:rPr>
              <w:t>P</w:t>
            </w:r>
            <w:r w:rsidRPr="00426FB0">
              <w:rPr>
                <w:sz w:val="20"/>
                <w:szCs w:val="20"/>
              </w:rPr>
              <w:t>:Т</w:t>
            </w:r>
          </w:p>
        </w:tc>
      </w:tr>
    </w:tbl>
    <w:p w:rsidR="00440C4E" w:rsidRDefault="00440C4E" w:rsidP="00D56428">
      <w:pPr>
        <w:spacing w:line="360" w:lineRule="auto"/>
        <w:ind w:firstLine="709"/>
        <w:jc w:val="both"/>
        <w:rPr>
          <w:b/>
          <w:sz w:val="28"/>
          <w:szCs w:val="28"/>
          <w:u w:val="single"/>
        </w:rPr>
      </w:pPr>
    </w:p>
    <w:p w:rsidR="002C11C4" w:rsidRPr="00D56428" w:rsidRDefault="002C11C4" w:rsidP="00D56428">
      <w:pPr>
        <w:spacing w:line="360" w:lineRule="auto"/>
        <w:ind w:firstLine="709"/>
        <w:jc w:val="both"/>
        <w:rPr>
          <w:b/>
          <w:sz w:val="28"/>
          <w:szCs w:val="28"/>
          <w:u w:val="single"/>
        </w:rPr>
      </w:pPr>
      <w:r w:rsidRPr="00D56428">
        <w:rPr>
          <w:b/>
          <w:sz w:val="28"/>
          <w:szCs w:val="28"/>
          <w:u w:val="single"/>
        </w:rPr>
        <w:t>3. Атрибуты</w:t>
      </w:r>
    </w:p>
    <w:p w:rsidR="000F7047" w:rsidRPr="00D56428" w:rsidRDefault="000F7047" w:rsidP="00D56428">
      <w:pPr>
        <w:spacing w:line="360" w:lineRule="auto"/>
        <w:ind w:firstLine="709"/>
        <w:jc w:val="both"/>
        <w:rPr>
          <w:b/>
          <w:sz w:val="28"/>
          <w:szCs w:val="28"/>
          <w:u w:val="single"/>
        </w:rPr>
      </w:pPr>
    </w:p>
    <w:tbl>
      <w:tblPr>
        <w:tblW w:w="96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368"/>
        <w:gridCol w:w="1623"/>
        <w:gridCol w:w="1437"/>
        <w:gridCol w:w="1080"/>
        <w:gridCol w:w="1260"/>
        <w:gridCol w:w="1440"/>
        <w:gridCol w:w="1443"/>
      </w:tblGrid>
      <w:tr w:rsidR="000F7047" w:rsidRPr="00426FB0" w:rsidTr="00E31432">
        <w:tc>
          <w:tcPr>
            <w:tcW w:w="1368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ип сущности</w:t>
            </w:r>
            <w:r w:rsidRPr="00426FB0">
              <w:rPr>
                <w:sz w:val="20"/>
                <w:szCs w:val="20"/>
                <w:lang w:val="en-US"/>
              </w:rPr>
              <w:t>/</w:t>
            </w:r>
          </w:p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вязи</w:t>
            </w: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Атрибут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Описание</w:t>
            </w: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ип данных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Значение по умолчанию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 xml:space="preserve">Допустимость </w:t>
            </w:r>
            <w:r w:rsidRPr="00426FB0">
              <w:rPr>
                <w:sz w:val="20"/>
                <w:szCs w:val="20"/>
                <w:lang w:val="en-US"/>
              </w:rPr>
              <w:t>Null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роизводный, множестве-нный</w:t>
            </w:r>
          </w:p>
        </w:tc>
      </w:tr>
      <w:tr w:rsidR="000F7047" w:rsidRPr="00426FB0" w:rsidTr="00E31432">
        <w:tc>
          <w:tcPr>
            <w:tcW w:w="1368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ревесина</w:t>
            </w: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орода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орода деревьев</w:t>
            </w: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имвольный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ет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множ</w:t>
            </w:r>
          </w:p>
        </w:tc>
      </w:tr>
      <w:tr w:rsidR="000F7047" w:rsidRPr="00426FB0" w:rsidTr="00E31432">
        <w:tc>
          <w:tcPr>
            <w:tcW w:w="1368" w:type="dxa"/>
            <w:vMerge w:val="restart"/>
            <w:vAlign w:val="center"/>
          </w:tcPr>
          <w:p w:rsidR="000F7047" w:rsidRPr="00426FB0" w:rsidRDefault="00E31432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Л</w:t>
            </w:r>
            <w:r w:rsidR="000F7047" w:rsidRPr="00426FB0">
              <w:rPr>
                <w:sz w:val="20"/>
                <w:szCs w:val="20"/>
              </w:rPr>
              <w:t>есо</w:t>
            </w:r>
            <w:r>
              <w:rPr>
                <w:sz w:val="20"/>
                <w:szCs w:val="20"/>
              </w:rPr>
              <w:t>-</w:t>
            </w:r>
            <w:r w:rsidR="000F7047" w:rsidRPr="00426FB0">
              <w:rPr>
                <w:sz w:val="20"/>
                <w:szCs w:val="20"/>
              </w:rPr>
              <w:t>билет</w:t>
            </w: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омер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целый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ет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</w:tr>
      <w:tr w:rsidR="000F7047" w:rsidRPr="00426FB0" w:rsidTr="00E31432">
        <w:tc>
          <w:tcPr>
            <w:tcW w:w="1368" w:type="dxa"/>
            <w:vMerge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ата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ата выписки</w:t>
            </w: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ата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ет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</w:tr>
      <w:tr w:rsidR="000F7047" w:rsidRPr="00426FB0" w:rsidTr="00E31432">
        <w:tc>
          <w:tcPr>
            <w:tcW w:w="1368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елянка</w:t>
            </w: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омер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целый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ет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</w:tr>
      <w:tr w:rsidR="000F7047" w:rsidRPr="00426FB0" w:rsidTr="00E31432">
        <w:tc>
          <w:tcPr>
            <w:tcW w:w="1368" w:type="dxa"/>
            <w:vMerge w:val="restart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вадрат</w:t>
            </w:r>
          </w:p>
        </w:tc>
        <w:tc>
          <w:tcPr>
            <w:tcW w:w="1437" w:type="dxa"/>
            <w:vAlign w:val="center"/>
          </w:tcPr>
          <w:p w:rsidR="000F7047" w:rsidRPr="00426FB0" w:rsidRDefault="00E31432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М</w:t>
            </w:r>
            <w:r w:rsidR="000F7047" w:rsidRPr="00426FB0">
              <w:rPr>
                <w:sz w:val="20"/>
                <w:szCs w:val="20"/>
              </w:rPr>
              <w:t>естопол</w:t>
            </w:r>
            <w:r>
              <w:rPr>
                <w:sz w:val="20"/>
                <w:szCs w:val="20"/>
              </w:rPr>
              <w:t>-</w:t>
            </w:r>
            <w:r w:rsidR="000F7047" w:rsidRPr="00426FB0">
              <w:rPr>
                <w:sz w:val="20"/>
                <w:szCs w:val="20"/>
              </w:rPr>
              <w:t>ожение</w:t>
            </w: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имвольный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ет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</w:tr>
      <w:tr w:rsidR="000F7047" w:rsidRPr="00426FB0" w:rsidTr="00E31432">
        <w:tc>
          <w:tcPr>
            <w:tcW w:w="1368" w:type="dxa"/>
            <w:vMerge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лощадь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лав-щий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ет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</w:tr>
      <w:tr w:rsidR="000F7047" w:rsidRPr="00426FB0" w:rsidTr="00E31432">
        <w:tc>
          <w:tcPr>
            <w:tcW w:w="1368" w:type="dxa"/>
            <w:vMerge w:val="restart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работник</w:t>
            </w: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аб. номер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целый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ет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</w:tr>
      <w:tr w:rsidR="000F7047" w:rsidRPr="00426FB0" w:rsidTr="00E31432">
        <w:tc>
          <w:tcPr>
            <w:tcW w:w="1368" w:type="dxa"/>
            <w:vMerge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ФИО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фамилия, имя, отчество</w:t>
            </w: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имвольный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ет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</w:tr>
      <w:tr w:rsidR="000F7047" w:rsidRPr="00426FB0" w:rsidTr="00E31432">
        <w:tc>
          <w:tcPr>
            <w:tcW w:w="1368" w:type="dxa"/>
            <w:vMerge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адрес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адрес места жительства</w:t>
            </w: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имвольный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ет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</w:tr>
      <w:tr w:rsidR="000F7047" w:rsidRPr="00426FB0" w:rsidTr="00E31432">
        <w:tc>
          <w:tcPr>
            <w:tcW w:w="1368" w:type="dxa"/>
            <w:vMerge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елефон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имвольный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а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множ</w:t>
            </w:r>
          </w:p>
        </w:tc>
      </w:tr>
      <w:tr w:rsidR="000F7047" w:rsidRPr="00426FB0" w:rsidTr="00E31432">
        <w:tc>
          <w:tcPr>
            <w:tcW w:w="1368" w:type="dxa"/>
            <w:vMerge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ата поступления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ата приёма на работу</w:t>
            </w: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ата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ет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</w:tr>
      <w:tr w:rsidR="000F7047" w:rsidRPr="00426FB0" w:rsidTr="00E31432">
        <w:tc>
          <w:tcPr>
            <w:tcW w:w="1368" w:type="dxa"/>
            <w:vMerge w:val="restart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зав. делянками</w:t>
            </w: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е же, что у работника +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  <w:tr w:rsidR="000F7047" w:rsidRPr="00426FB0" w:rsidTr="00E31432">
        <w:tc>
          <w:tcPr>
            <w:tcW w:w="1368" w:type="dxa"/>
            <w:vMerge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ата назначения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ата назначения на должность</w:t>
            </w: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ата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ет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</w:tr>
      <w:tr w:rsidR="000F7047" w:rsidRPr="00426FB0" w:rsidTr="00E31432">
        <w:tc>
          <w:tcPr>
            <w:tcW w:w="1368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ч. базы</w:t>
            </w: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е же,</w:t>
            </w:r>
            <w:r w:rsidR="00D56428" w:rsidRPr="00426FB0">
              <w:rPr>
                <w:sz w:val="20"/>
                <w:szCs w:val="20"/>
              </w:rPr>
              <w:t xml:space="preserve"> </w:t>
            </w:r>
            <w:r w:rsidRPr="00426FB0">
              <w:rPr>
                <w:sz w:val="20"/>
                <w:szCs w:val="20"/>
              </w:rPr>
              <w:t>что у зав. делянками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  <w:tr w:rsidR="000F7047" w:rsidRPr="00426FB0" w:rsidTr="00E31432">
        <w:tc>
          <w:tcPr>
            <w:tcW w:w="1368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зав. складом</w:t>
            </w: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е же,</w:t>
            </w:r>
            <w:r w:rsidR="00D56428" w:rsidRPr="00426FB0">
              <w:rPr>
                <w:sz w:val="20"/>
                <w:szCs w:val="20"/>
              </w:rPr>
              <w:t xml:space="preserve"> </w:t>
            </w:r>
            <w:r w:rsidRPr="00426FB0">
              <w:rPr>
                <w:sz w:val="20"/>
                <w:szCs w:val="20"/>
              </w:rPr>
              <w:t>что у зав. делянками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  <w:tr w:rsidR="000F7047" w:rsidRPr="00426FB0" w:rsidTr="00E31432">
        <w:tc>
          <w:tcPr>
            <w:tcW w:w="1368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ч. сбыта</w:t>
            </w: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е же,</w:t>
            </w:r>
            <w:r w:rsidR="00D56428" w:rsidRPr="00426FB0">
              <w:rPr>
                <w:sz w:val="20"/>
                <w:szCs w:val="20"/>
              </w:rPr>
              <w:t xml:space="preserve"> </w:t>
            </w:r>
            <w:r w:rsidRPr="00426FB0">
              <w:rPr>
                <w:sz w:val="20"/>
                <w:szCs w:val="20"/>
              </w:rPr>
              <w:t>что у зав. делянками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  <w:tr w:rsidR="000F7047" w:rsidRPr="00426FB0" w:rsidTr="00E31432">
        <w:trPr>
          <w:trHeight w:val="210"/>
        </w:trPr>
        <w:tc>
          <w:tcPr>
            <w:tcW w:w="1368" w:type="dxa"/>
            <w:vMerge w:val="restart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бригада</w:t>
            </w: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аб. номер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целый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ет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</w:tr>
      <w:tr w:rsidR="000F7047" w:rsidRPr="00426FB0" w:rsidTr="00E31432">
        <w:trPr>
          <w:trHeight w:val="255"/>
        </w:trPr>
        <w:tc>
          <w:tcPr>
            <w:tcW w:w="1368" w:type="dxa"/>
            <w:vMerge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пециализация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место работы бригады</w:t>
            </w: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имвольный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ет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</w:tr>
      <w:tr w:rsidR="000F7047" w:rsidRPr="00426FB0" w:rsidTr="00E31432">
        <w:tc>
          <w:tcPr>
            <w:tcW w:w="1368" w:type="dxa"/>
            <w:vMerge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омер цеха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цех, в котором работает бригада</w:t>
            </w: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  <w:lang w:val="en-US"/>
              </w:rPr>
            </w:pPr>
            <w:r w:rsidRPr="00426FB0">
              <w:rPr>
                <w:sz w:val="20"/>
                <w:szCs w:val="20"/>
              </w:rPr>
              <w:t>целый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а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  <w:tr w:rsidR="000F7047" w:rsidRPr="00426FB0" w:rsidTr="00E31432">
        <w:tc>
          <w:tcPr>
            <w:tcW w:w="1368" w:type="dxa"/>
            <w:vMerge w:val="restart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бригадир</w:t>
            </w: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е же, что у работника +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  <w:tr w:rsidR="000F7047" w:rsidRPr="00426FB0" w:rsidTr="00E31432">
        <w:tc>
          <w:tcPr>
            <w:tcW w:w="1368" w:type="dxa"/>
            <w:vMerge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ата назначения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ата назначения на должность</w:t>
            </w: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ата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ет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</w:tr>
      <w:tr w:rsidR="000F7047" w:rsidRPr="00426FB0" w:rsidTr="00E31432">
        <w:tc>
          <w:tcPr>
            <w:tcW w:w="1368" w:type="dxa"/>
            <w:vMerge w:val="restart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родукция</w:t>
            </w: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именование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имвольный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ет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</w:tr>
      <w:tr w:rsidR="000F7047" w:rsidRPr="00426FB0" w:rsidTr="00E31432">
        <w:tc>
          <w:tcPr>
            <w:tcW w:w="1368" w:type="dxa"/>
            <w:vMerge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цена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лав-щий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ет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</w:tr>
      <w:tr w:rsidR="000F7047" w:rsidRPr="00426FB0" w:rsidTr="00E31432">
        <w:tc>
          <w:tcPr>
            <w:tcW w:w="1368" w:type="dxa"/>
            <w:vMerge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ед. измер-я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имвольный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ет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</w:tr>
      <w:tr w:rsidR="000F7047" w:rsidRPr="00426FB0" w:rsidTr="00E31432">
        <w:tc>
          <w:tcPr>
            <w:tcW w:w="1368" w:type="dxa"/>
            <w:vMerge w:val="restart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фирма-клиент</w:t>
            </w: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именование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имвольный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ет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</w:tr>
      <w:tr w:rsidR="000F7047" w:rsidRPr="00426FB0" w:rsidTr="00E31432">
        <w:tc>
          <w:tcPr>
            <w:tcW w:w="1368" w:type="dxa"/>
            <w:vMerge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адрес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юридический адрес фирмы</w:t>
            </w: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имвольный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ет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  <w:tr w:rsidR="000F7047" w:rsidRPr="00426FB0" w:rsidTr="00E31432">
        <w:tblPrEx>
          <w:tblLook w:val="0000" w:firstRow="0" w:lastRow="0" w:firstColumn="0" w:lastColumn="0" w:noHBand="0" w:noVBand="0"/>
        </w:tblPrEx>
        <w:trPr>
          <w:trHeight w:val="170"/>
        </w:trPr>
        <w:tc>
          <w:tcPr>
            <w:tcW w:w="1368" w:type="dxa"/>
            <w:vMerge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елефон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имвольный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а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множ</w:t>
            </w:r>
          </w:p>
        </w:tc>
      </w:tr>
      <w:tr w:rsidR="000F7047" w:rsidRPr="00426FB0" w:rsidTr="00E31432">
        <w:tblPrEx>
          <w:tblLook w:val="0000" w:firstRow="0" w:lastRow="0" w:firstColumn="0" w:lastColumn="0" w:noHBand="0" w:noVBand="0"/>
        </w:tblPrEx>
        <w:trPr>
          <w:trHeight w:val="170"/>
        </w:trPr>
        <w:tc>
          <w:tcPr>
            <w:tcW w:w="1368" w:type="dxa"/>
            <w:vMerge w:val="restart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кладная на возврат делянки лесниче</w:t>
            </w:r>
            <w:r w:rsidR="00E31432">
              <w:rPr>
                <w:sz w:val="20"/>
                <w:szCs w:val="20"/>
              </w:rPr>
              <w:t>-</w:t>
            </w:r>
            <w:r w:rsidRPr="00426FB0">
              <w:rPr>
                <w:sz w:val="20"/>
                <w:szCs w:val="20"/>
              </w:rPr>
              <w:t>ству</w:t>
            </w: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омер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целый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ет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</w:tr>
      <w:tr w:rsidR="000F7047" w:rsidRPr="00426FB0" w:rsidTr="00E31432">
        <w:tblPrEx>
          <w:tblLook w:val="0000" w:firstRow="0" w:lastRow="0" w:firstColumn="0" w:lastColumn="0" w:noHBand="0" w:noVBand="0"/>
        </w:tblPrEx>
        <w:trPr>
          <w:trHeight w:val="170"/>
        </w:trPr>
        <w:tc>
          <w:tcPr>
            <w:tcW w:w="1368" w:type="dxa"/>
            <w:vMerge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ата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ата выписки</w:t>
            </w: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ата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ет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</w:tr>
      <w:tr w:rsidR="000F7047" w:rsidRPr="00426FB0" w:rsidTr="00E31432">
        <w:tblPrEx>
          <w:tblLook w:val="0000" w:firstRow="0" w:lastRow="0" w:firstColumn="0" w:lastColumn="0" w:noHBand="0" w:noVBand="0"/>
        </w:tblPrEx>
        <w:trPr>
          <w:trHeight w:val="170"/>
        </w:trPr>
        <w:tc>
          <w:tcPr>
            <w:tcW w:w="1368" w:type="dxa"/>
            <w:vMerge w:val="restart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кладная на заказ товара</w:t>
            </w: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омер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целый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ет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</w:tr>
      <w:tr w:rsidR="000F7047" w:rsidRPr="00426FB0" w:rsidTr="00E31432">
        <w:tblPrEx>
          <w:tblLook w:val="0000" w:firstRow="0" w:lastRow="0" w:firstColumn="0" w:lastColumn="0" w:noHBand="0" w:noVBand="0"/>
        </w:tblPrEx>
        <w:trPr>
          <w:trHeight w:val="170"/>
        </w:trPr>
        <w:tc>
          <w:tcPr>
            <w:tcW w:w="1368" w:type="dxa"/>
            <w:vMerge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ата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аты выписки</w:t>
            </w: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ата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ет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</w:tr>
      <w:tr w:rsidR="000F7047" w:rsidRPr="00426FB0" w:rsidTr="00E31432">
        <w:tblPrEx>
          <w:tblLook w:val="0000" w:firstRow="0" w:lastRow="0" w:firstColumn="0" w:lastColumn="0" w:noHBand="0" w:noVBand="0"/>
        </w:tblPrEx>
        <w:trPr>
          <w:trHeight w:val="429"/>
        </w:trPr>
        <w:tc>
          <w:tcPr>
            <w:tcW w:w="1368" w:type="dxa"/>
            <w:vMerge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рок</w:t>
            </w:r>
          </w:p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рок выполнения заказа</w:t>
            </w: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целый</w:t>
            </w:r>
          </w:p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ет</w:t>
            </w:r>
          </w:p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  <w:tr w:rsidR="000F7047" w:rsidRPr="00426FB0" w:rsidTr="00E31432">
        <w:tblPrEx>
          <w:tblLook w:val="0000" w:firstRow="0" w:lastRow="0" w:firstColumn="0" w:lastColumn="0" w:noHBand="0" w:noVBand="0"/>
        </w:tblPrEx>
        <w:trPr>
          <w:trHeight w:val="685"/>
        </w:trPr>
        <w:tc>
          <w:tcPr>
            <w:tcW w:w="1368" w:type="dxa"/>
            <w:vMerge w:val="restart"/>
            <w:vAlign w:val="center"/>
          </w:tcPr>
          <w:p w:rsidR="000F7047" w:rsidRPr="00426FB0" w:rsidRDefault="00E31432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</w:t>
            </w:r>
            <w:r w:rsidR="000F7047" w:rsidRPr="00426FB0">
              <w:rPr>
                <w:sz w:val="20"/>
                <w:szCs w:val="20"/>
              </w:rPr>
              <w:t>акладная на продажу</w:t>
            </w: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омер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целый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ет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</w:tr>
      <w:tr w:rsidR="000F7047" w:rsidRPr="00426FB0" w:rsidTr="00E31432">
        <w:tblPrEx>
          <w:tblLook w:val="0000" w:firstRow="0" w:lastRow="0" w:firstColumn="0" w:lastColumn="0" w:noHBand="0" w:noVBand="0"/>
        </w:tblPrEx>
        <w:trPr>
          <w:trHeight w:val="170"/>
        </w:trPr>
        <w:tc>
          <w:tcPr>
            <w:tcW w:w="1368" w:type="dxa"/>
            <w:vMerge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ата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ата выписки</w:t>
            </w: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ата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ет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</w:tr>
      <w:tr w:rsidR="000F7047" w:rsidRPr="00426FB0" w:rsidTr="00E31432">
        <w:tblPrEx>
          <w:tblLook w:val="0000" w:firstRow="0" w:lastRow="0" w:firstColumn="0" w:lastColumn="0" w:noHBand="0" w:noVBand="0"/>
        </w:tblPrEx>
        <w:trPr>
          <w:trHeight w:val="165"/>
        </w:trPr>
        <w:tc>
          <w:tcPr>
            <w:tcW w:w="1368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лан работы цеховой бригады</w:t>
            </w: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е же, что у накладной на заказ+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  <w:tr w:rsidR="000F7047" w:rsidRPr="00426FB0" w:rsidTr="00E31432">
        <w:tblPrEx>
          <w:tblLook w:val="0000" w:firstRow="0" w:lastRow="0" w:firstColumn="0" w:lastColumn="0" w:noHBand="0" w:noVBand="0"/>
        </w:tblPrEx>
        <w:trPr>
          <w:trHeight w:val="291"/>
        </w:trPr>
        <w:tc>
          <w:tcPr>
            <w:tcW w:w="1368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объём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общий объём древесины, необходимый для выполнения плана</w:t>
            </w: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лав-щий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ет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</w:tr>
      <w:tr w:rsidR="000F7047" w:rsidRPr="00426FB0" w:rsidTr="00E31432">
        <w:tblPrEx>
          <w:tblLook w:val="0000" w:firstRow="0" w:lastRow="0" w:firstColumn="0" w:lastColumn="0" w:noHBand="0" w:noVBand="0"/>
        </w:tblPrEx>
        <w:trPr>
          <w:trHeight w:val="227"/>
        </w:trPr>
        <w:tc>
          <w:tcPr>
            <w:tcW w:w="1368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хранится у</w:t>
            </w: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-во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-во древесины у нач. базы, у зав. складом</w:t>
            </w: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лав-щий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ет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</w:tr>
      <w:tr w:rsidR="000F7047" w:rsidRPr="00426FB0" w:rsidTr="00E31432">
        <w:tblPrEx>
          <w:tblLook w:val="0000" w:firstRow="0" w:lastRow="0" w:firstColumn="0" w:lastColumn="0" w:noHBand="0" w:noVBand="0"/>
        </w:tblPrEx>
        <w:trPr>
          <w:trHeight w:val="227"/>
        </w:trPr>
        <w:tc>
          <w:tcPr>
            <w:tcW w:w="1368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даёт</w:t>
            </w: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-во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-во продукции, которую сдаёт бригадир зав. складом</w:t>
            </w: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лав-щий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ет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</w:tr>
      <w:tr w:rsidR="000F7047" w:rsidRPr="00426FB0" w:rsidTr="00E31432">
        <w:tblPrEx>
          <w:tblLook w:val="0000" w:firstRow="0" w:lastRow="0" w:firstColumn="0" w:lastColumn="0" w:noHBand="0" w:noVBand="0"/>
        </w:tblPrEx>
        <w:trPr>
          <w:trHeight w:val="390"/>
        </w:trPr>
        <w:tc>
          <w:tcPr>
            <w:tcW w:w="1368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имеется у</w:t>
            </w: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-во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-во древесины, которое имеется у бригадира</w:t>
            </w: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лав-щий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ет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</w:tr>
      <w:tr w:rsidR="000F7047" w:rsidRPr="00426FB0" w:rsidTr="00E31432">
        <w:tblPrEx>
          <w:tblLook w:val="0000" w:firstRow="0" w:lastRow="0" w:firstColumn="0" w:lastColumn="0" w:noHBand="0" w:noVBand="0"/>
        </w:tblPrEx>
        <w:trPr>
          <w:trHeight w:val="390"/>
        </w:trPr>
        <w:tc>
          <w:tcPr>
            <w:tcW w:w="1368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указана для</w:t>
            </w:r>
          </w:p>
        </w:tc>
        <w:tc>
          <w:tcPr>
            <w:tcW w:w="162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-во</w:t>
            </w:r>
          </w:p>
        </w:tc>
        <w:tc>
          <w:tcPr>
            <w:tcW w:w="1437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-во древесины на делянке</w:t>
            </w:r>
          </w:p>
        </w:tc>
        <w:tc>
          <w:tcPr>
            <w:tcW w:w="108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лав-щий</w:t>
            </w:r>
          </w:p>
        </w:tc>
        <w:tc>
          <w:tcPr>
            <w:tcW w:w="126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44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ет</w:t>
            </w:r>
          </w:p>
        </w:tc>
        <w:tc>
          <w:tcPr>
            <w:tcW w:w="144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</w:tr>
    </w:tbl>
    <w:p w:rsidR="00E31432" w:rsidRDefault="00E31432" w:rsidP="00E31432">
      <w:pPr>
        <w:pStyle w:val="2"/>
        <w:spacing w:line="360" w:lineRule="auto"/>
        <w:ind w:firstLine="708"/>
        <w:jc w:val="both"/>
        <w:rPr>
          <w:sz w:val="28"/>
          <w:szCs w:val="28"/>
          <w:u w:val="single"/>
        </w:rPr>
      </w:pPr>
      <w:bookmarkStart w:id="0" w:name="_Toc73208017"/>
    </w:p>
    <w:p w:rsidR="002C11C4" w:rsidRPr="00E31432" w:rsidRDefault="00E31432" w:rsidP="00E31432">
      <w:pPr>
        <w:pStyle w:val="2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  <w:u w:val="single"/>
        </w:rPr>
        <w:br w:type="page"/>
      </w:r>
      <w:r w:rsidR="002C11C4" w:rsidRPr="00E31432">
        <w:rPr>
          <w:sz w:val="28"/>
          <w:szCs w:val="28"/>
        </w:rPr>
        <w:t>4. Домены атрибутов</w:t>
      </w:r>
      <w:bookmarkEnd w:id="0"/>
    </w:p>
    <w:p w:rsidR="00B35BEE" w:rsidRPr="00D56428" w:rsidRDefault="00B35BEE" w:rsidP="00D56428">
      <w:pPr>
        <w:spacing w:line="360" w:lineRule="auto"/>
        <w:ind w:firstLine="709"/>
        <w:jc w:val="both"/>
        <w:rPr>
          <w:b/>
          <w:sz w:val="28"/>
          <w:szCs w:val="28"/>
          <w:u w:val="single"/>
          <w:lang w:eastAsia="zh-CN"/>
        </w:rPr>
      </w:pPr>
    </w:p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13"/>
        <w:gridCol w:w="1914"/>
        <w:gridCol w:w="1606"/>
        <w:gridCol w:w="1341"/>
        <w:gridCol w:w="1610"/>
      </w:tblGrid>
      <w:tr w:rsidR="000F7047" w:rsidRPr="00426FB0" w:rsidTr="00E31432">
        <w:tc>
          <w:tcPr>
            <w:tcW w:w="191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омен</w:t>
            </w:r>
          </w:p>
        </w:tc>
        <w:tc>
          <w:tcPr>
            <w:tcW w:w="1914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Атрибуты</w:t>
            </w:r>
          </w:p>
        </w:tc>
        <w:tc>
          <w:tcPr>
            <w:tcW w:w="1606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ип данных</w:t>
            </w:r>
          </w:p>
        </w:tc>
        <w:tc>
          <w:tcPr>
            <w:tcW w:w="1341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Ограничения</w:t>
            </w:r>
          </w:p>
        </w:tc>
        <w:tc>
          <w:tcPr>
            <w:tcW w:w="161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римеры значений</w:t>
            </w:r>
          </w:p>
        </w:tc>
      </w:tr>
      <w:tr w:rsidR="000F7047" w:rsidRPr="00426FB0" w:rsidTr="00E31432">
        <w:tc>
          <w:tcPr>
            <w:tcW w:w="191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орода</w:t>
            </w:r>
          </w:p>
        </w:tc>
        <w:tc>
          <w:tcPr>
            <w:tcW w:w="1914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орода</w:t>
            </w:r>
          </w:p>
        </w:tc>
        <w:tc>
          <w:tcPr>
            <w:tcW w:w="1606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имвольный(20)</w:t>
            </w:r>
          </w:p>
        </w:tc>
        <w:tc>
          <w:tcPr>
            <w:tcW w:w="1341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1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берёза</w:t>
            </w:r>
          </w:p>
        </w:tc>
      </w:tr>
      <w:tr w:rsidR="000F7047" w:rsidRPr="00426FB0" w:rsidTr="00E31432">
        <w:tc>
          <w:tcPr>
            <w:tcW w:w="191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омер</w:t>
            </w:r>
          </w:p>
        </w:tc>
        <w:tc>
          <w:tcPr>
            <w:tcW w:w="1914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омер лесобилета, делянки, накладной на возврат делянки лесничеству, накладных на заказ и продажу товара, плана работы, цеха</w:t>
            </w:r>
          </w:p>
        </w:tc>
        <w:tc>
          <w:tcPr>
            <w:tcW w:w="1606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целый</w:t>
            </w:r>
          </w:p>
        </w:tc>
        <w:tc>
          <w:tcPr>
            <w:tcW w:w="1341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  <w:lang w:val="en-US"/>
              </w:rPr>
            </w:pPr>
            <w:r w:rsidRPr="00426FB0">
              <w:rPr>
                <w:sz w:val="20"/>
                <w:szCs w:val="20"/>
                <w:lang w:val="en-US"/>
              </w:rPr>
              <w:t>&gt;0</w:t>
            </w:r>
          </w:p>
        </w:tc>
        <w:tc>
          <w:tcPr>
            <w:tcW w:w="161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  <w:lang w:val="en-US"/>
              </w:rPr>
            </w:pPr>
            <w:r w:rsidRPr="00426FB0">
              <w:rPr>
                <w:sz w:val="20"/>
                <w:szCs w:val="20"/>
                <w:lang w:val="en-US"/>
              </w:rPr>
              <w:t>1024</w:t>
            </w:r>
          </w:p>
        </w:tc>
      </w:tr>
      <w:tr w:rsidR="000F7047" w:rsidRPr="00426FB0" w:rsidTr="00E31432">
        <w:tc>
          <w:tcPr>
            <w:tcW w:w="191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пециализация</w:t>
            </w:r>
          </w:p>
        </w:tc>
        <w:tc>
          <w:tcPr>
            <w:tcW w:w="1914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пециализация бригады</w:t>
            </w:r>
          </w:p>
        </w:tc>
        <w:tc>
          <w:tcPr>
            <w:tcW w:w="1606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имвольный(20)</w:t>
            </w:r>
          </w:p>
        </w:tc>
        <w:tc>
          <w:tcPr>
            <w:tcW w:w="1341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  <w:lang w:val="en-US"/>
              </w:rPr>
            </w:pPr>
          </w:p>
        </w:tc>
        <w:tc>
          <w:tcPr>
            <w:tcW w:w="161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заготовительная</w:t>
            </w:r>
          </w:p>
        </w:tc>
      </w:tr>
      <w:tr w:rsidR="000F7047" w:rsidRPr="00426FB0" w:rsidTr="00E31432">
        <w:tc>
          <w:tcPr>
            <w:tcW w:w="191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ата</w:t>
            </w:r>
          </w:p>
        </w:tc>
        <w:tc>
          <w:tcPr>
            <w:tcW w:w="1914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ата выдачи лесобилета, накладной на возврат делянки лесничеству, плана работы, дата оформления накладной на заказ и продажу, дата поступления на работу и назначения на должность</w:t>
            </w:r>
          </w:p>
        </w:tc>
        <w:tc>
          <w:tcPr>
            <w:tcW w:w="1606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ата</w:t>
            </w:r>
          </w:p>
        </w:tc>
        <w:tc>
          <w:tcPr>
            <w:tcW w:w="1341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  <w:lang w:val="en-US"/>
              </w:rPr>
              <w:t xml:space="preserve">&gt;01.01.2000 </w:t>
            </w:r>
            <w:r w:rsidRPr="00426FB0">
              <w:rPr>
                <w:sz w:val="20"/>
                <w:szCs w:val="20"/>
              </w:rPr>
              <w:t>и</w:t>
            </w:r>
          </w:p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  <w:lang w:val="en-US"/>
              </w:rPr>
            </w:pPr>
            <w:r w:rsidRPr="00426FB0">
              <w:rPr>
                <w:sz w:val="20"/>
                <w:szCs w:val="20"/>
                <w:lang w:val="en-US"/>
              </w:rPr>
              <w:t>&lt;01.01.2020</w:t>
            </w:r>
          </w:p>
        </w:tc>
        <w:tc>
          <w:tcPr>
            <w:tcW w:w="161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  <w:lang w:val="en-US"/>
              </w:rPr>
            </w:pPr>
            <w:r w:rsidRPr="00426FB0">
              <w:rPr>
                <w:sz w:val="20"/>
                <w:szCs w:val="20"/>
                <w:lang w:val="en-US"/>
              </w:rPr>
              <w:t>03.12.2002</w:t>
            </w:r>
          </w:p>
        </w:tc>
      </w:tr>
      <w:tr w:rsidR="000F7047" w:rsidRPr="00426FB0" w:rsidTr="00E31432">
        <w:tc>
          <w:tcPr>
            <w:tcW w:w="191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рок</w:t>
            </w:r>
          </w:p>
        </w:tc>
        <w:tc>
          <w:tcPr>
            <w:tcW w:w="1914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рок выполнения плана работы или заказа</w:t>
            </w:r>
          </w:p>
        </w:tc>
        <w:tc>
          <w:tcPr>
            <w:tcW w:w="1606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целый</w:t>
            </w:r>
          </w:p>
        </w:tc>
        <w:tc>
          <w:tcPr>
            <w:tcW w:w="1341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  <w:lang w:val="en-US"/>
              </w:rPr>
            </w:pPr>
            <w:r w:rsidRPr="00426FB0">
              <w:rPr>
                <w:sz w:val="20"/>
                <w:szCs w:val="20"/>
                <w:lang w:val="en-US"/>
              </w:rPr>
              <w:t xml:space="preserve">&gt;0 </w:t>
            </w:r>
            <w:r w:rsidRPr="00426FB0">
              <w:rPr>
                <w:sz w:val="20"/>
                <w:szCs w:val="20"/>
              </w:rPr>
              <w:t xml:space="preserve">и </w:t>
            </w:r>
            <w:r w:rsidRPr="00426FB0">
              <w:rPr>
                <w:sz w:val="20"/>
                <w:szCs w:val="20"/>
                <w:lang w:val="en-US"/>
              </w:rPr>
              <w:t>&lt;30</w:t>
            </w:r>
          </w:p>
        </w:tc>
        <w:tc>
          <w:tcPr>
            <w:tcW w:w="161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  <w:lang w:val="en-US"/>
              </w:rPr>
            </w:pPr>
            <w:r w:rsidRPr="00426FB0">
              <w:rPr>
                <w:sz w:val="20"/>
                <w:szCs w:val="20"/>
                <w:lang w:val="en-US"/>
              </w:rPr>
              <w:t>14</w:t>
            </w:r>
          </w:p>
        </w:tc>
      </w:tr>
      <w:tr w:rsidR="000F7047" w:rsidRPr="00426FB0" w:rsidTr="00E31432">
        <w:tc>
          <w:tcPr>
            <w:tcW w:w="191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объём</w:t>
            </w:r>
          </w:p>
        </w:tc>
        <w:tc>
          <w:tcPr>
            <w:tcW w:w="1914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объём древесины в плане работы</w:t>
            </w:r>
          </w:p>
        </w:tc>
        <w:tc>
          <w:tcPr>
            <w:tcW w:w="1606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лавающий</w:t>
            </w:r>
          </w:p>
        </w:tc>
        <w:tc>
          <w:tcPr>
            <w:tcW w:w="1341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  <w:lang w:val="en-US"/>
              </w:rPr>
            </w:pPr>
            <w:r w:rsidRPr="00426FB0">
              <w:rPr>
                <w:sz w:val="20"/>
                <w:szCs w:val="20"/>
                <w:lang w:val="en-US"/>
              </w:rPr>
              <w:t>&gt;0</w:t>
            </w:r>
          </w:p>
        </w:tc>
        <w:tc>
          <w:tcPr>
            <w:tcW w:w="161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  <w:lang w:val="en-US"/>
              </w:rPr>
            </w:pPr>
            <w:r w:rsidRPr="00426FB0">
              <w:rPr>
                <w:sz w:val="20"/>
                <w:szCs w:val="20"/>
                <w:lang w:val="en-US"/>
              </w:rPr>
              <w:t>35</w:t>
            </w:r>
            <w:r w:rsidRPr="00426FB0">
              <w:rPr>
                <w:sz w:val="20"/>
                <w:szCs w:val="20"/>
              </w:rPr>
              <w:t>,</w:t>
            </w:r>
            <w:r w:rsidRPr="00426FB0">
              <w:rPr>
                <w:sz w:val="20"/>
                <w:szCs w:val="20"/>
                <w:lang w:val="en-US"/>
              </w:rPr>
              <w:t>5</w:t>
            </w:r>
          </w:p>
        </w:tc>
      </w:tr>
      <w:tr w:rsidR="000F7047" w:rsidRPr="00426FB0" w:rsidTr="00E31432">
        <w:tc>
          <w:tcPr>
            <w:tcW w:w="191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вадрат</w:t>
            </w:r>
          </w:p>
        </w:tc>
        <w:tc>
          <w:tcPr>
            <w:tcW w:w="1914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вадрат</w:t>
            </w:r>
          </w:p>
        </w:tc>
        <w:tc>
          <w:tcPr>
            <w:tcW w:w="1606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имвольный(5)</w:t>
            </w:r>
          </w:p>
        </w:tc>
        <w:tc>
          <w:tcPr>
            <w:tcW w:w="1341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1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0*15</w:t>
            </w:r>
          </w:p>
        </w:tc>
      </w:tr>
      <w:tr w:rsidR="000F7047" w:rsidRPr="00426FB0" w:rsidTr="00E31432">
        <w:tc>
          <w:tcPr>
            <w:tcW w:w="191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лощадь</w:t>
            </w:r>
          </w:p>
        </w:tc>
        <w:tc>
          <w:tcPr>
            <w:tcW w:w="1914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лощадь</w:t>
            </w:r>
          </w:p>
        </w:tc>
        <w:tc>
          <w:tcPr>
            <w:tcW w:w="1606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лавающий</w:t>
            </w:r>
          </w:p>
        </w:tc>
        <w:tc>
          <w:tcPr>
            <w:tcW w:w="1341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  <w:lang w:val="en-US"/>
              </w:rPr>
              <w:t>&gt;</w:t>
            </w:r>
            <w:r w:rsidRPr="00426FB0">
              <w:rPr>
                <w:sz w:val="20"/>
                <w:szCs w:val="20"/>
              </w:rPr>
              <w:t>0</w:t>
            </w:r>
          </w:p>
        </w:tc>
        <w:tc>
          <w:tcPr>
            <w:tcW w:w="161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0000,5</w:t>
            </w:r>
          </w:p>
        </w:tc>
      </w:tr>
      <w:tr w:rsidR="000F7047" w:rsidRPr="00426FB0" w:rsidTr="00E31432">
        <w:tc>
          <w:tcPr>
            <w:tcW w:w="191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аб. номер</w:t>
            </w:r>
          </w:p>
        </w:tc>
        <w:tc>
          <w:tcPr>
            <w:tcW w:w="1914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аб. номер работников, бригадиров, бригад, зав. делянками, нач. базы, зав. склада, нач. сбыта</w:t>
            </w:r>
          </w:p>
        </w:tc>
        <w:tc>
          <w:tcPr>
            <w:tcW w:w="1606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целый</w:t>
            </w:r>
          </w:p>
        </w:tc>
        <w:tc>
          <w:tcPr>
            <w:tcW w:w="1341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  <w:lang w:val="en-US"/>
              </w:rPr>
              <w:t>&gt;0</w:t>
            </w:r>
          </w:p>
        </w:tc>
        <w:tc>
          <w:tcPr>
            <w:tcW w:w="161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251</w:t>
            </w:r>
          </w:p>
        </w:tc>
      </w:tr>
      <w:tr w:rsidR="000F7047" w:rsidRPr="00426FB0" w:rsidTr="00E31432">
        <w:tc>
          <w:tcPr>
            <w:tcW w:w="191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звание</w:t>
            </w:r>
          </w:p>
        </w:tc>
        <w:tc>
          <w:tcPr>
            <w:tcW w:w="1914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ФИО, название фирмы-клиента, наименование товара</w:t>
            </w:r>
          </w:p>
        </w:tc>
        <w:tc>
          <w:tcPr>
            <w:tcW w:w="1606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имвольный(40)</w:t>
            </w:r>
          </w:p>
        </w:tc>
        <w:tc>
          <w:tcPr>
            <w:tcW w:w="1341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1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Лебедев Алексей Леонидович</w:t>
            </w:r>
          </w:p>
        </w:tc>
      </w:tr>
      <w:tr w:rsidR="000F7047" w:rsidRPr="00426FB0" w:rsidTr="00E31432">
        <w:tc>
          <w:tcPr>
            <w:tcW w:w="191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цена</w:t>
            </w:r>
          </w:p>
        </w:tc>
        <w:tc>
          <w:tcPr>
            <w:tcW w:w="1914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цена</w:t>
            </w:r>
          </w:p>
        </w:tc>
        <w:tc>
          <w:tcPr>
            <w:tcW w:w="1606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лавающий</w:t>
            </w:r>
          </w:p>
        </w:tc>
        <w:tc>
          <w:tcPr>
            <w:tcW w:w="1341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  <w:lang w:val="en-US"/>
              </w:rPr>
            </w:pPr>
            <w:r w:rsidRPr="00426FB0">
              <w:rPr>
                <w:sz w:val="20"/>
                <w:szCs w:val="20"/>
                <w:lang w:val="en-US"/>
              </w:rPr>
              <w:t>&gt;0</w:t>
            </w:r>
          </w:p>
        </w:tc>
        <w:tc>
          <w:tcPr>
            <w:tcW w:w="161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  <w:lang w:val="en-US"/>
              </w:rPr>
            </w:pPr>
            <w:r w:rsidRPr="00426FB0">
              <w:rPr>
                <w:sz w:val="20"/>
                <w:szCs w:val="20"/>
                <w:lang w:val="en-US"/>
              </w:rPr>
              <w:t>123</w:t>
            </w:r>
            <w:r w:rsidRPr="00426FB0">
              <w:rPr>
                <w:sz w:val="20"/>
                <w:szCs w:val="20"/>
              </w:rPr>
              <w:t>,</w:t>
            </w:r>
            <w:r w:rsidRPr="00426FB0">
              <w:rPr>
                <w:sz w:val="20"/>
                <w:szCs w:val="20"/>
                <w:lang w:val="en-US"/>
              </w:rPr>
              <w:t>5</w:t>
            </w:r>
          </w:p>
        </w:tc>
      </w:tr>
      <w:tr w:rsidR="000F7047" w:rsidRPr="00426FB0" w:rsidTr="00E31432">
        <w:tc>
          <w:tcPr>
            <w:tcW w:w="191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единицы измерения</w:t>
            </w:r>
          </w:p>
        </w:tc>
        <w:tc>
          <w:tcPr>
            <w:tcW w:w="1914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единицы измерения вида товара</w:t>
            </w:r>
          </w:p>
        </w:tc>
        <w:tc>
          <w:tcPr>
            <w:tcW w:w="1606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имвольный(10)</w:t>
            </w:r>
          </w:p>
        </w:tc>
        <w:tc>
          <w:tcPr>
            <w:tcW w:w="1341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1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в.м.</w:t>
            </w:r>
          </w:p>
        </w:tc>
      </w:tr>
      <w:tr w:rsidR="000F7047" w:rsidRPr="00426FB0" w:rsidTr="00E31432">
        <w:tc>
          <w:tcPr>
            <w:tcW w:w="191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адрес</w:t>
            </w:r>
          </w:p>
        </w:tc>
        <w:tc>
          <w:tcPr>
            <w:tcW w:w="1914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адрес работников, бригадиров, бригад, зав. делянками, нач. базы, зав. склада, нач. сбыта, фирм-клиентов</w:t>
            </w:r>
          </w:p>
        </w:tc>
        <w:tc>
          <w:tcPr>
            <w:tcW w:w="1606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имвольный(50)</w:t>
            </w:r>
          </w:p>
        </w:tc>
        <w:tc>
          <w:tcPr>
            <w:tcW w:w="1341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1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г. Калуга ул. Новаторская д.12 кв.6</w:t>
            </w:r>
          </w:p>
        </w:tc>
      </w:tr>
      <w:tr w:rsidR="000F7047" w:rsidRPr="00426FB0" w:rsidTr="00E31432">
        <w:tc>
          <w:tcPr>
            <w:tcW w:w="191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елефон</w:t>
            </w:r>
          </w:p>
        </w:tc>
        <w:tc>
          <w:tcPr>
            <w:tcW w:w="1914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елефон работников, бригадиров, бригад, зав. делянками, нач. базы, зав. склада, нач. сбыта, фирм-клиентов</w:t>
            </w:r>
          </w:p>
        </w:tc>
        <w:tc>
          <w:tcPr>
            <w:tcW w:w="1606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имвольный(10)</w:t>
            </w:r>
          </w:p>
        </w:tc>
        <w:tc>
          <w:tcPr>
            <w:tcW w:w="1341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61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57-16-01</w:t>
            </w:r>
          </w:p>
        </w:tc>
      </w:tr>
      <w:tr w:rsidR="000F7047" w:rsidRPr="00426FB0" w:rsidTr="00E31432">
        <w:trPr>
          <w:trHeight w:val="708"/>
        </w:trPr>
        <w:tc>
          <w:tcPr>
            <w:tcW w:w="1913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ичество</w:t>
            </w:r>
          </w:p>
        </w:tc>
        <w:tc>
          <w:tcPr>
            <w:tcW w:w="1914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-во древесины у нач. базы, у зав. складом,</w:t>
            </w:r>
          </w:p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-во продукции, которую сдаёт бригадир зав. складом,</w:t>
            </w:r>
          </w:p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-во древесины, которое имеется у бригадираБ</w:t>
            </w:r>
          </w:p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-во древесины на делянке</w:t>
            </w:r>
          </w:p>
        </w:tc>
        <w:tc>
          <w:tcPr>
            <w:tcW w:w="1606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лавающий</w:t>
            </w:r>
          </w:p>
        </w:tc>
        <w:tc>
          <w:tcPr>
            <w:tcW w:w="1341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  <w:lang w:val="en-US"/>
              </w:rPr>
              <w:t>&gt;</w:t>
            </w:r>
            <w:r w:rsidRPr="00426FB0">
              <w:rPr>
                <w:sz w:val="20"/>
                <w:szCs w:val="20"/>
              </w:rPr>
              <w:t>0</w:t>
            </w:r>
          </w:p>
        </w:tc>
        <w:tc>
          <w:tcPr>
            <w:tcW w:w="1610" w:type="dxa"/>
            <w:vAlign w:val="center"/>
          </w:tcPr>
          <w:p w:rsidR="000F7047" w:rsidRPr="00426FB0" w:rsidRDefault="000F7047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25,3</w:t>
            </w:r>
          </w:p>
        </w:tc>
      </w:tr>
    </w:tbl>
    <w:p w:rsidR="00E31432" w:rsidRDefault="00E31432" w:rsidP="00D56428">
      <w:pPr>
        <w:spacing w:line="360" w:lineRule="auto"/>
        <w:ind w:firstLine="709"/>
        <w:jc w:val="both"/>
        <w:rPr>
          <w:b/>
          <w:sz w:val="28"/>
          <w:szCs w:val="28"/>
          <w:u w:val="single"/>
          <w:lang w:eastAsia="zh-CN"/>
        </w:rPr>
      </w:pPr>
    </w:p>
    <w:p w:rsidR="002C11C4" w:rsidRPr="00E31432" w:rsidRDefault="00E31432" w:rsidP="00E31432">
      <w:pPr>
        <w:spacing w:line="360" w:lineRule="auto"/>
        <w:ind w:firstLine="709"/>
        <w:jc w:val="both"/>
        <w:rPr>
          <w:b/>
          <w:sz w:val="28"/>
          <w:szCs w:val="28"/>
          <w:u w:val="single"/>
          <w:lang w:eastAsia="zh-CN"/>
        </w:rPr>
      </w:pPr>
      <w:r>
        <w:rPr>
          <w:b/>
          <w:sz w:val="28"/>
          <w:szCs w:val="28"/>
          <w:u w:val="single"/>
          <w:lang w:eastAsia="zh-CN"/>
        </w:rPr>
        <w:br w:type="page"/>
      </w:r>
      <w:r w:rsidR="002C11C4" w:rsidRPr="00E31432">
        <w:rPr>
          <w:b/>
          <w:sz w:val="28"/>
          <w:szCs w:val="28"/>
          <w:lang w:eastAsia="zh-CN"/>
        </w:rPr>
        <w:t xml:space="preserve">5. </w:t>
      </w:r>
      <w:bookmarkStart w:id="1" w:name="_Toc73208018"/>
      <w:r w:rsidR="002C11C4" w:rsidRPr="00E31432">
        <w:rPr>
          <w:b/>
          <w:sz w:val="28"/>
          <w:szCs w:val="28"/>
        </w:rPr>
        <w:t>Определение потенциальных ключей и выбор среди них первичных</w:t>
      </w:r>
      <w:bookmarkEnd w:id="1"/>
    </w:p>
    <w:p w:rsidR="002C11C4" w:rsidRPr="00D56428" w:rsidRDefault="002C11C4" w:rsidP="00D56428">
      <w:pPr>
        <w:spacing w:line="360" w:lineRule="auto"/>
        <w:ind w:firstLine="709"/>
        <w:jc w:val="both"/>
        <w:rPr>
          <w:b/>
          <w:sz w:val="28"/>
          <w:szCs w:val="28"/>
          <w:u w:val="single"/>
        </w:rPr>
      </w:pPr>
      <w:bookmarkStart w:id="2" w:name="_Toc7320802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08"/>
        <w:gridCol w:w="1992"/>
        <w:gridCol w:w="4064"/>
      </w:tblGrid>
      <w:tr w:rsidR="00203E50" w:rsidRPr="00426FB0" w:rsidTr="00426FB0">
        <w:trPr>
          <w:trHeight w:val="312"/>
        </w:trPr>
        <w:tc>
          <w:tcPr>
            <w:tcW w:w="1508" w:type="dxa"/>
          </w:tcPr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ип сущности</w:t>
            </w:r>
          </w:p>
        </w:tc>
        <w:tc>
          <w:tcPr>
            <w:tcW w:w="1992" w:type="dxa"/>
          </w:tcPr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ервичный ключ</w:t>
            </w:r>
          </w:p>
        </w:tc>
        <w:tc>
          <w:tcPr>
            <w:tcW w:w="4064" w:type="dxa"/>
          </w:tcPr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Альтернативные ключи</w:t>
            </w:r>
          </w:p>
        </w:tc>
      </w:tr>
      <w:tr w:rsidR="00203E50" w:rsidRPr="00426FB0" w:rsidTr="00426FB0">
        <w:trPr>
          <w:trHeight w:val="331"/>
        </w:trPr>
        <w:tc>
          <w:tcPr>
            <w:tcW w:w="1508" w:type="dxa"/>
          </w:tcPr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ревесина</w:t>
            </w:r>
          </w:p>
        </w:tc>
        <w:tc>
          <w:tcPr>
            <w:tcW w:w="1992" w:type="dxa"/>
          </w:tcPr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орода</w:t>
            </w:r>
          </w:p>
        </w:tc>
        <w:tc>
          <w:tcPr>
            <w:tcW w:w="4064" w:type="dxa"/>
          </w:tcPr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  <w:tr w:rsidR="00203E50" w:rsidRPr="00426FB0" w:rsidTr="00426FB0">
        <w:trPr>
          <w:trHeight w:val="331"/>
        </w:trPr>
        <w:tc>
          <w:tcPr>
            <w:tcW w:w="1508" w:type="dxa"/>
          </w:tcPr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лесобилет</w:t>
            </w:r>
          </w:p>
        </w:tc>
        <w:tc>
          <w:tcPr>
            <w:tcW w:w="1992" w:type="dxa"/>
          </w:tcPr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омер</w:t>
            </w:r>
          </w:p>
        </w:tc>
        <w:tc>
          <w:tcPr>
            <w:tcW w:w="4064" w:type="dxa"/>
          </w:tcPr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  <w:tr w:rsidR="00203E50" w:rsidRPr="00426FB0" w:rsidTr="00426FB0">
        <w:trPr>
          <w:trHeight w:val="331"/>
        </w:trPr>
        <w:tc>
          <w:tcPr>
            <w:tcW w:w="1508" w:type="dxa"/>
          </w:tcPr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елянка</w:t>
            </w:r>
          </w:p>
        </w:tc>
        <w:tc>
          <w:tcPr>
            <w:tcW w:w="1992" w:type="dxa"/>
          </w:tcPr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омер</w:t>
            </w:r>
          </w:p>
        </w:tc>
        <w:tc>
          <w:tcPr>
            <w:tcW w:w="4064" w:type="dxa"/>
          </w:tcPr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вадрат, площадь</w:t>
            </w:r>
          </w:p>
        </w:tc>
      </w:tr>
      <w:tr w:rsidR="00203E50" w:rsidRPr="00426FB0" w:rsidTr="00426FB0">
        <w:trPr>
          <w:trHeight w:val="2007"/>
        </w:trPr>
        <w:tc>
          <w:tcPr>
            <w:tcW w:w="1508" w:type="dxa"/>
          </w:tcPr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работник</w:t>
            </w:r>
          </w:p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бригадир</w:t>
            </w:r>
          </w:p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зав. делянками</w:t>
            </w:r>
          </w:p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ч. базы</w:t>
            </w:r>
          </w:p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зав. складом</w:t>
            </w:r>
          </w:p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ч. сбыта</w:t>
            </w:r>
          </w:p>
        </w:tc>
        <w:tc>
          <w:tcPr>
            <w:tcW w:w="1992" w:type="dxa"/>
          </w:tcPr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аб. номер</w:t>
            </w:r>
          </w:p>
        </w:tc>
        <w:tc>
          <w:tcPr>
            <w:tcW w:w="4064" w:type="dxa"/>
          </w:tcPr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ФИО, адрес</w:t>
            </w:r>
          </w:p>
        </w:tc>
      </w:tr>
      <w:tr w:rsidR="00203E50" w:rsidRPr="00426FB0" w:rsidTr="00426FB0">
        <w:trPr>
          <w:trHeight w:val="312"/>
        </w:trPr>
        <w:tc>
          <w:tcPr>
            <w:tcW w:w="1508" w:type="dxa"/>
          </w:tcPr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бригада</w:t>
            </w:r>
          </w:p>
        </w:tc>
        <w:tc>
          <w:tcPr>
            <w:tcW w:w="1992" w:type="dxa"/>
          </w:tcPr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омер</w:t>
            </w:r>
          </w:p>
        </w:tc>
        <w:tc>
          <w:tcPr>
            <w:tcW w:w="4064" w:type="dxa"/>
          </w:tcPr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  <w:tr w:rsidR="00203E50" w:rsidRPr="00426FB0" w:rsidTr="00426FB0">
        <w:trPr>
          <w:trHeight w:val="331"/>
        </w:trPr>
        <w:tc>
          <w:tcPr>
            <w:tcW w:w="1508" w:type="dxa"/>
          </w:tcPr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родукция</w:t>
            </w:r>
          </w:p>
        </w:tc>
        <w:tc>
          <w:tcPr>
            <w:tcW w:w="1992" w:type="dxa"/>
          </w:tcPr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именование, цена</w:t>
            </w:r>
          </w:p>
        </w:tc>
        <w:tc>
          <w:tcPr>
            <w:tcW w:w="4064" w:type="dxa"/>
          </w:tcPr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  <w:tr w:rsidR="00203E50" w:rsidRPr="00426FB0" w:rsidTr="00426FB0">
        <w:trPr>
          <w:trHeight w:val="331"/>
        </w:trPr>
        <w:tc>
          <w:tcPr>
            <w:tcW w:w="1508" w:type="dxa"/>
          </w:tcPr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фирма-клиент</w:t>
            </w:r>
          </w:p>
        </w:tc>
        <w:tc>
          <w:tcPr>
            <w:tcW w:w="1992" w:type="dxa"/>
          </w:tcPr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звание, адрес</w:t>
            </w:r>
          </w:p>
        </w:tc>
        <w:tc>
          <w:tcPr>
            <w:tcW w:w="4064" w:type="dxa"/>
          </w:tcPr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  <w:tr w:rsidR="00203E50" w:rsidRPr="00426FB0" w:rsidTr="00426FB0">
        <w:trPr>
          <w:trHeight w:val="2007"/>
        </w:trPr>
        <w:tc>
          <w:tcPr>
            <w:tcW w:w="1508" w:type="dxa"/>
          </w:tcPr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кладная на возврат делянки лесничеству, накладная на заказ и на продажу, план работы</w:t>
            </w:r>
          </w:p>
        </w:tc>
        <w:tc>
          <w:tcPr>
            <w:tcW w:w="1992" w:type="dxa"/>
          </w:tcPr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омер</w:t>
            </w:r>
          </w:p>
        </w:tc>
        <w:tc>
          <w:tcPr>
            <w:tcW w:w="4064" w:type="dxa"/>
          </w:tcPr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  <w:tr w:rsidR="00203E50" w:rsidRPr="00426FB0" w:rsidTr="00426FB0">
        <w:tblPrEx>
          <w:tblLook w:val="0000" w:firstRow="0" w:lastRow="0" w:firstColumn="0" w:lastColumn="0" w:noHBand="0" w:noVBand="0"/>
        </w:tblPrEx>
        <w:trPr>
          <w:trHeight w:val="138"/>
        </w:trPr>
        <w:tc>
          <w:tcPr>
            <w:tcW w:w="1508" w:type="dxa"/>
          </w:tcPr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елефон</w:t>
            </w:r>
          </w:p>
        </w:tc>
        <w:tc>
          <w:tcPr>
            <w:tcW w:w="1992" w:type="dxa"/>
          </w:tcPr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омер</w:t>
            </w:r>
          </w:p>
        </w:tc>
        <w:tc>
          <w:tcPr>
            <w:tcW w:w="4064" w:type="dxa"/>
          </w:tcPr>
          <w:p w:rsidR="00203E50" w:rsidRPr="00426FB0" w:rsidRDefault="00203E50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</w:tbl>
    <w:p w:rsidR="003764C7" w:rsidRDefault="003764C7" w:rsidP="00D56428">
      <w:pPr>
        <w:spacing w:line="360" w:lineRule="auto"/>
        <w:ind w:firstLine="709"/>
        <w:jc w:val="both"/>
        <w:rPr>
          <w:b/>
          <w:sz w:val="28"/>
          <w:szCs w:val="28"/>
          <w:u w:val="single"/>
        </w:rPr>
      </w:pPr>
    </w:p>
    <w:p w:rsidR="002C11C4" w:rsidRDefault="003764C7" w:rsidP="00D56428">
      <w:pPr>
        <w:spacing w:line="360" w:lineRule="auto"/>
        <w:ind w:firstLine="709"/>
        <w:jc w:val="both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br w:type="page"/>
      </w:r>
      <w:r w:rsidR="002C11C4" w:rsidRPr="00D56428">
        <w:rPr>
          <w:b/>
          <w:sz w:val="28"/>
          <w:szCs w:val="28"/>
          <w:u w:val="single"/>
          <w:lang w:val="en-US"/>
        </w:rPr>
        <w:t>6</w:t>
      </w:r>
      <w:r w:rsidR="002C11C4" w:rsidRPr="00D56428">
        <w:rPr>
          <w:b/>
          <w:sz w:val="28"/>
          <w:szCs w:val="28"/>
          <w:u w:val="single"/>
        </w:rPr>
        <w:t xml:space="preserve">. Построение </w:t>
      </w:r>
      <w:r w:rsidR="002C11C4" w:rsidRPr="00D56428">
        <w:rPr>
          <w:b/>
          <w:sz w:val="28"/>
          <w:szCs w:val="28"/>
          <w:u w:val="single"/>
          <w:lang w:val="en-US"/>
        </w:rPr>
        <w:t>ER</w:t>
      </w:r>
      <w:r w:rsidR="002C11C4" w:rsidRPr="00D56428">
        <w:rPr>
          <w:b/>
          <w:sz w:val="28"/>
          <w:szCs w:val="28"/>
          <w:u w:val="single"/>
        </w:rPr>
        <w:t>-модели</w:t>
      </w:r>
      <w:bookmarkEnd w:id="2"/>
    </w:p>
    <w:p w:rsidR="00E31432" w:rsidRPr="00D56428" w:rsidRDefault="00E31432" w:rsidP="00D56428">
      <w:pPr>
        <w:spacing w:line="360" w:lineRule="auto"/>
        <w:ind w:firstLine="709"/>
        <w:jc w:val="both"/>
        <w:rPr>
          <w:b/>
          <w:sz w:val="28"/>
          <w:szCs w:val="28"/>
          <w:u w:val="single"/>
        </w:rPr>
      </w:pPr>
    </w:p>
    <w:p w:rsidR="002C11C4" w:rsidRPr="00D56428" w:rsidRDefault="002C11C4" w:rsidP="00D56428">
      <w:pPr>
        <w:spacing w:line="360" w:lineRule="auto"/>
        <w:ind w:firstLine="709"/>
        <w:jc w:val="both"/>
        <w:rPr>
          <w:b/>
          <w:sz w:val="28"/>
          <w:szCs w:val="28"/>
          <w:u w:val="single"/>
          <w:lang w:val="en-US"/>
        </w:rPr>
      </w:pPr>
    </w:p>
    <w:p w:rsidR="002C11C4" w:rsidRPr="00D56428" w:rsidRDefault="00871DA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object w:dxaOrig="9980" w:dyaOrig="13609">
          <v:shape id="_x0000_i1027" type="#_x0000_t75" style="width:299.25pt;height:408pt" o:ole="">
            <v:imagedata r:id="rId10" o:title=""/>
          </v:shape>
          <o:OLEObject Type="Embed" ProgID="Visio.Drawing.6" ShapeID="_x0000_i1027" DrawAspect="Content" ObjectID="_1470540594" r:id="rId11"/>
        </w:object>
      </w:r>
    </w:p>
    <w:p w:rsidR="001E4FBC" w:rsidRPr="00E31432" w:rsidRDefault="00E31432" w:rsidP="00E3143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  <w:r w:rsidR="00184728" w:rsidRPr="00D56428">
        <w:rPr>
          <w:b/>
          <w:sz w:val="28"/>
          <w:szCs w:val="28"/>
          <w:lang w:val="en-US"/>
        </w:rPr>
        <w:t>III</w:t>
      </w:r>
      <w:r w:rsidR="00184728" w:rsidRPr="00D56428">
        <w:rPr>
          <w:b/>
          <w:sz w:val="28"/>
          <w:szCs w:val="28"/>
        </w:rPr>
        <w:t xml:space="preserve"> </w:t>
      </w:r>
      <w:r w:rsidR="001E4FBC" w:rsidRPr="00D56428">
        <w:rPr>
          <w:b/>
          <w:sz w:val="28"/>
          <w:szCs w:val="28"/>
        </w:rPr>
        <w:t>Логическое проектирование</w:t>
      </w:r>
    </w:p>
    <w:p w:rsidR="001E4FBC" w:rsidRPr="00D56428" w:rsidRDefault="001E4FBC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1E4FBC" w:rsidRPr="00E31432" w:rsidRDefault="001E4FBC" w:rsidP="00D56428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E31432">
        <w:rPr>
          <w:b/>
          <w:sz w:val="28"/>
          <w:szCs w:val="28"/>
        </w:rPr>
        <w:t xml:space="preserve">1. Приведение концептуальной модели в соответствие с требованиями </w:t>
      </w:r>
      <w:r w:rsidR="00203E50" w:rsidRPr="00E31432">
        <w:rPr>
          <w:b/>
          <w:sz w:val="28"/>
          <w:szCs w:val="28"/>
        </w:rPr>
        <w:t>реля</w:t>
      </w:r>
      <w:r w:rsidR="00E31432">
        <w:rPr>
          <w:b/>
          <w:sz w:val="28"/>
          <w:szCs w:val="28"/>
        </w:rPr>
        <w:t>ционной модели данных</w:t>
      </w:r>
    </w:p>
    <w:p w:rsidR="003764C7" w:rsidRDefault="003764C7" w:rsidP="00D56428">
      <w:pPr>
        <w:spacing w:line="360" w:lineRule="auto"/>
        <w:ind w:firstLine="709"/>
        <w:jc w:val="both"/>
        <w:rPr>
          <w:b/>
          <w:sz w:val="28"/>
          <w:szCs w:val="28"/>
        </w:rPr>
      </w:pPr>
    </w:p>
    <w:p w:rsidR="00A54BF6" w:rsidRPr="00D56428" w:rsidRDefault="001E4FBC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b/>
          <w:sz w:val="28"/>
          <w:szCs w:val="28"/>
        </w:rPr>
        <w:t xml:space="preserve">1.1 </w:t>
      </w:r>
      <w:r w:rsidR="00A54BF6" w:rsidRPr="00D56428">
        <w:rPr>
          <w:b/>
          <w:sz w:val="28"/>
          <w:szCs w:val="28"/>
        </w:rPr>
        <w:t xml:space="preserve">Удаление связей типа </w:t>
      </w:r>
      <w:r w:rsidR="00A54BF6" w:rsidRPr="00D56428">
        <w:rPr>
          <w:b/>
          <w:sz w:val="28"/>
          <w:szCs w:val="28"/>
          <w:lang w:val="en-US"/>
        </w:rPr>
        <w:t>M</w:t>
      </w:r>
      <w:r w:rsidR="00A54BF6" w:rsidRPr="00D56428">
        <w:rPr>
          <w:b/>
          <w:sz w:val="28"/>
          <w:szCs w:val="28"/>
        </w:rPr>
        <w:t>:</w:t>
      </w:r>
      <w:r w:rsidR="00A54BF6" w:rsidRPr="00D56428">
        <w:rPr>
          <w:b/>
          <w:sz w:val="28"/>
          <w:szCs w:val="28"/>
          <w:lang w:val="en-US"/>
        </w:rPr>
        <w:t>N</w:t>
      </w:r>
      <w:r w:rsidR="00A54BF6" w:rsidRPr="00D56428">
        <w:rPr>
          <w:b/>
          <w:sz w:val="28"/>
          <w:szCs w:val="28"/>
        </w:rPr>
        <w:t xml:space="preserve"> и связей с атрибутами</w:t>
      </w:r>
    </w:p>
    <w:p w:rsidR="00A54BF6" w:rsidRPr="00D56428" w:rsidRDefault="00A54BF6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A54BF6" w:rsidRPr="00D56428" w:rsidRDefault="00A54BF6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Связи «Древесина имеется у Бригадир» и «Древесина хранится у Нач. базы» заменяем на тип сущности «Наличие» с наследуемыми атрибутами «Таб. номер» и «Порода» и с собственным атрибутом «Количество» и типы связей «Древесина имеется в Наличие», «Нач. базы имеет в Налич</w:t>
      </w:r>
      <w:r w:rsidR="00E31432">
        <w:rPr>
          <w:sz w:val="28"/>
          <w:szCs w:val="28"/>
        </w:rPr>
        <w:t>ие», «Бригадир имеет в Наличие»</w:t>
      </w:r>
      <w:r w:rsidRPr="00D56428">
        <w:rPr>
          <w:sz w:val="28"/>
          <w:szCs w:val="28"/>
        </w:rPr>
        <w:t>.</w:t>
      </w:r>
    </w:p>
    <w:p w:rsidR="00A54BF6" w:rsidRPr="00D56428" w:rsidRDefault="00A54BF6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Связь «Древесина указана для Делянка» заменяем на тип сущности «Наличие древесины» с наследуемыми атрибутами «Порода» и «Номер» и собственным атрибутом «Количество» и типы связей «Древесина характеризует Наличие древесины» и «Наличие древесины указано для Делянка»</w:t>
      </w:r>
    </w:p>
    <w:p w:rsidR="00A54BF6" w:rsidRPr="00D56428" w:rsidRDefault="00A54BF6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Связь «Продукция хранится у Зав. складом» заменяем на тип сущности «Хранение» с наследуемыми атрибутами «Наименование» и «Цена» и собственным атрибутом «Количество» и типы связей «Продукция имеется на Хранение» и «Зав. складом имеет на хранение»</w:t>
      </w:r>
    </w:p>
    <w:p w:rsidR="00A54BF6" w:rsidRPr="00D56428" w:rsidRDefault="00A54BF6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Связи «Входит в», связывающие сущности «Продукция» и «Накладная на заказ», «Накладная на продажу» и «План работы» заменяем на типы сущности «Строка накладной на заказ», «Строка накладной на продажу» и «Строка плана работы», типы связей «Продукция входит в Строка накладной на заказ», «Продукция входит в Строка накладной на продажу», «Продукция входит в План работы»;</w:t>
      </w:r>
      <w:r w:rsidR="00D56428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 xml:space="preserve">«Накладная на заказ содержит Строка накладной на заказ», «Накладная на продажу содержит Строка накладной на продажу» и «План работы содержит Строка плана работы» соответственно. При этом типы сущности «Строка накладной на заказ», «Строка накладной на продажу» и «Строка плана работы» наследуют атрибуты «Номер», «Наименование», «Цена» и имеют собственный атрибут «Количество». </w:t>
      </w:r>
    </w:p>
    <w:p w:rsidR="00A54BF6" w:rsidRPr="00D56428" w:rsidRDefault="00A54BF6" w:rsidP="00E31432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Связи «Лесобилет содержит Делянка» и «Накладная на возврат делянки лесничеству содержит Делянка» заменяем на два типа сущности «Строка лесобилета» и «Строка накладной на возврат делянки лесничеству» с наследуемыми атрибутами «Номер лесобилета», «Номер накладной» и «Номер делянки» и типы связей</w:t>
      </w:r>
      <w:r w:rsidR="00D56428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«Лесобилет содержит Строка лесобилета» и «Накладная на возврат делянки лесничеству содержит Строка накладной на возврат делянки лесничеству»; «Делянка входит в Строка лесобилета» и «Делянка входит в Строка накладной на возврат делянки лесничеству» соответственно.</w:t>
      </w:r>
    </w:p>
    <w:p w:rsidR="00A54BF6" w:rsidRPr="00D56428" w:rsidRDefault="00A54BF6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Связь «Бригадир сдаёт Продукция» заменяем на тип сущности «Объём товара» с наследуемыми атрибутами «Таб. номер», «Наименование» и «Цена» и типы связей «Продукция входит в Объём товара» и «Бригадир выпускает Объём товара»</w:t>
      </w:r>
    </w:p>
    <w:p w:rsidR="00A54BF6" w:rsidRPr="00D56428" w:rsidRDefault="00A54BF6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1B4926" w:rsidRPr="00D56428" w:rsidRDefault="001B4926" w:rsidP="00D56428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D56428">
        <w:rPr>
          <w:b/>
          <w:sz w:val="28"/>
          <w:szCs w:val="28"/>
        </w:rPr>
        <w:t>Скорректированная таблица «Типы сущностей»</w:t>
      </w:r>
    </w:p>
    <w:tbl>
      <w:tblPr>
        <w:tblW w:w="4667" w:type="pct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59"/>
        <w:gridCol w:w="2392"/>
        <w:gridCol w:w="13"/>
        <w:gridCol w:w="1971"/>
        <w:gridCol w:w="13"/>
        <w:gridCol w:w="2385"/>
      </w:tblGrid>
      <w:tr w:rsidR="001B4926" w:rsidRPr="00426FB0" w:rsidTr="00E31432">
        <w:tc>
          <w:tcPr>
            <w:tcW w:w="120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именование</w:t>
            </w:r>
          </w:p>
        </w:tc>
        <w:tc>
          <w:tcPr>
            <w:tcW w:w="133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раткое описание</w:t>
            </w:r>
          </w:p>
        </w:tc>
        <w:tc>
          <w:tcPr>
            <w:tcW w:w="1110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инонимы</w:t>
            </w:r>
          </w:p>
        </w:tc>
        <w:tc>
          <w:tcPr>
            <w:tcW w:w="1339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Особенности</w:t>
            </w:r>
          </w:p>
        </w:tc>
      </w:tr>
      <w:tr w:rsidR="001B4926" w:rsidRPr="00426FB0" w:rsidTr="00E31432">
        <w:tc>
          <w:tcPr>
            <w:tcW w:w="120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ревесина</w:t>
            </w:r>
          </w:p>
        </w:tc>
        <w:tc>
          <w:tcPr>
            <w:tcW w:w="133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ырьё для продукции</w:t>
            </w:r>
          </w:p>
        </w:tc>
        <w:tc>
          <w:tcPr>
            <w:tcW w:w="1110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лес, сырьё</w:t>
            </w:r>
          </w:p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339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  <w:tr w:rsidR="001B4926" w:rsidRPr="00426FB0" w:rsidTr="00E31432">
        <w:tc>
          <w:tcPr>
            <w:tcW w:w="120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лесобилет</w:t>
            </w:r>
          </w:p>
        </w:tc>
        <w:tc>
          <w:tcPr>
            <w:tcW w:w="133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окумент, который выдаётся лесничеством</w:t>
            </w:r>
          </w:p>
        </w:tc>
        <w:tc>
          <w:tcPr>
            <w:tcW w:w="1110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339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умерация лесобилетов ведётся в рамках текущего года</w:t>
            </w:r>
          </w:p>
        </w:tc>
      </w:tr>
      <w:tr w:rsidR="001B4926" w:rsidRPr="00426FB0" w:rsidTr="00E31432">
        <w:tc>
          <w:tcPr>
            <w:tcW w:w="120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елянка</w:t>
            </w:r>
          </w:p>
        </w:tc>
        <w:tc>
          <w:tcPr>
            <w:tcW w:w="133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место в лесополосе, где предприятию разрешено выпиливание леса</w:t>
            </w:r>
          </w:p>
        </w:tc>
        <w:tc>
          <w:tcPr>
            <w:tcW w:w="1110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участок</w:t>
            </w:r>
          </w:p>
        </w:tc>
        <w:tc>
          <w:tcPr>
            <w:tcW w:w="1339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елянки могут возвращаться лесничеству по одной по мере выпиливания в них леса</w:t>
            </w:r>
          </w:p>
        </w:tc>
      </w:tr>
      <w:tr w:rsidR="001B4926" w:rsidRPr="00426FB0" w:rsidTr="00E31432">
        <w:tc>
          <w:tcPr>
            <w:tcW w:w="120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работник</w:t>
            </w:r>
          </w:p>
        </w:tc>
        <w:tc>
          <w:tcPr>
            <w:tcW w:w="133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общее наименование для всех работающих на предприятии</w:t>
            </w:r>
          </w:p>
        </w:tc>
        <w:tc>
          <w:tcPr>
            <w:tcW w:w="1110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339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аждый работник входит в состав какой-либо бригады, кроме нач. базы, зав. складом, зав. делянками и нач. сбыта</w:t>
            </w:r>
          </w:p>
        </w:tc>
      </w:tr>
      <w:tr w:rsidR="001B4926" w:rsidRPr="00426FB0" w:rsidTr="00E31432">
        <w:tc>
          <w:tcPr>
            <w:tcW w:w="120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бригада</w:t>
            </w:r>
          </w:p>
        </w:tc>
        <w:tc>
          <w:tcPr>
            <w:tcW w:w="133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основное рабочее звено предприятия</w:t>
            </w:r>
          </w:p>
        </w:tc>
        <w:tc>
          <w:tcPr>
            <w:tcW w:w="1110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339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аждая бригада выполняет только определённые виды работ</w:t>
            </w:r>
          </w:p>
        </w:tc>
      </w:tr>
      <w:tr w:rsidR="001B4926" w:rsidRPr="00426FB0" w:rsidTr="00E31432">
        <w:tc>
          <w:tcPr>
            <w:tcW w:w="120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бригадир</w:t>
            </w:r>
          </w:p>
        </w:tc>
        <w:tc>
          <w:tcPr>
            <w:tcW w:w="133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работник, возглавляющий бригаду</w:t>
            </w:r>
          </w:p>
        </w:tc>
        <w:tc>
          <w:tcPr>
            <w:tcW w:w="1110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чальник</w:t>
            </w:r>
          </w:p>
        </w:tc>
        <w:tc>
          <w:tcPr>
            <w:tcW w:w="1339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в каждой бригаде обязательно есть бригадир</w:t>
            </w:r>
          </w:p>
        </w:tc>
      </w:tr>
      <w:tr w:rsidR="001B4926" w:rsidRPr="00426FB0" w:rsidTr="00E31432">
        <w:tc>
          <w:tcPr>
            <w:tcW w:w="120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зав. делянками</w:t>
            </w:r>
          </w:p>
        </w:tc>
        <w:tc>
          <w:tcPr>
            <w:tcW w:w="133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работник, занимающийся выпиской лесобилетов у лесничества и возвратом участков, а также следящий за использованием делянок бригадами</w:t>
            </w:r>
          </w:p>
        </w:tc>
        <w:tc>
          <w:tcPr>
            <w:tcW w:w="1110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339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эту должность занимает только один работник</w:t>
            </w:r>
          </w:p>
        </w:tc>
      </w:tr>
      <w:tr w:rsidR="001B4926" w:rsidRPr="00426FB0" w:rsidTr="00E31432">
        <w:tc>
          <w:tcPr>
            <w:tcW w:w="120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ч. базы</w:t>
            </w:r>
          </w:p>
        </w:tc>
        <w:tc>
          <w:tcPr>
            <w:tcW w:w="133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работник, который принимает лес и выдаёт лес цеховым бригадам</w:t>
            </w:r>
          </w:p>
        </w:tc>
        <w:tc>
          <w:tcPr>
            <w:tcW w:w="1110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339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-//--</w:t>
            </w:r>
          </w:p>
        </w:tc>
      </w:tr>
      <w:tr w:rsidR="001B4926" w:rsidRPr="00426FB0" w:rsidTr="00E31432">
        <w:tc>
          <w:tcPr>
            <w:tcW w:w="120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зав. складом</w:t>
            </w:r>
          </w:p>
        </w:tc>
        <w:tc>
          <w:tcPr>
            <w:tcW w:w="133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работник, который принимает готовую продукцию у цеховых бригад и выдаёт её фирмам- клиентам</w:t>
            </w:r>
          </w:p>
        </w:tc>
        <w:tc>
          <w:tcPr>
            <w:tcW w:w="1110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ладовщик</w:t>
            </w:r>
          </w:p>
        </w:tc>
        <w:tc>
          <w:tcPr>
            <w:tcW w:w="1339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-//--</w:t>
            </w:r>
          </w:p>
        </w:tc>
      </w:tr>
      <w:tr w:rsidR="001B4926" w:rsidRPr="00426FB0" w:rsidTr="00E31432">
        <w:tc>
          <w:tcPr>
            <w:tcW w:w="120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ч. сбыта</w:t>
            </w:r>
          </w:p>
        </w:tc>
        <w:tc>
          <w:tcPr>
            <w:tcW w:w="133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работник, который непосредственно сотрудничает с фирмами-клиентами и определяет план работы цеховым бригадам</w:t>
            </w:r>
          </w:p>
        </w:tc>
        <w:tc>
          <w:tcPr>
            <w:tcW w:w="1110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339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-//--</w:t>
            </w:r>
          </w:p>
        </w:tc>
      </w:tr>
      <w:tr w:rsidR="001B4926" w:rsidRPr="00426FB0" w:rsidTr="00E31432">
        <w:tc>
          <w:tcPr>
            <w:tcW w:w="120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родукция</w:t>
            </w:r>
          </w:p>
        </w:tc>
        <w:tc>
          <w:tcPr>
            <w:tcW w:w="133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овокупность изделий, которые выпускает предприятие</w:t>
            </w:r>
          </w:p>
        </w:tc>
        <w:tc>
          <w:tcPr>
            <w:tcW w:w="1110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овар</w:t>
            </w:r>
          </w:p>
        </w:tc>
        <w:tc>
          <w:tcPr>
            <w:tcW w:w="1339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вся продукция хранится на одном складе, может иметь одинаковое наименование, но разную цену</w:t>
            </w:r>
          </w:p>
        </w:tc>
      </w:tr>
      <w:tr w:rsidR="001B4926" w:rsidRPr="00426FB0" w:rsidTr="00E31432">
        <w:tc>
          <w:tcPr>
            <w:tcW w:w="120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фирма-клиент</w:t>
            </w:r>
          </w:p>
        </w:tc>
        <w:tc>
          <w:tcPr>
            <w:tcW w:w="133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фирмы, которые осуществляют заказ и покупку продукции</w:t>
            </w:r>
          </w:p>
        </w:tc>
        <w:tc>
          <w:tcPr>
            <w:tcW w:w="1110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фирма-покупатель, фирма-заказчик</w:t>
            </w:r>
          </w:p>
        </w:tc>
        <w:tc>
          <w:tcPr>
            <w:tcW w:w="1339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елает заказ на продукцию, однако если таковая имеется на складе, может приобрести её сразу</w:t>
            </w:r>
          </w:p>
        </w:tc>
      </w:tr>
      <w:tr w:rsidR="001B4926" w:rsidRPr="00426FB0" w:rsidTr="00E31432">
        <w:tc>
          <w:tcPr>
            <w:tcW w:w="120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елефон</w:t>
            </w:r>
          </w:p>
        </w:tc>
        <w:tc>
          <w:tcPr>
            <w:tcW w:w="133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редство сообщения между лесничеством, фирмами-клиентами и руководящими работниками, а</w:t>
            </w:r>
            <w:r w:rsidR="00D56428" w:rsidRPr="00426FB0">
              <w:rPr>
                <w:sz w:val="20"/>
                <w:szCs w:val="20"/>
              </w:rPr>
              <w:t xml:space="preserve"> </w:t>
            </w:r>
            <w:r w:rsidRPr="00426FB0">
              <w:rPr>
                <w:sz w:val="20"/>
                <w:szCs w:val="20"/>
              </w:rPr>
              <w:t>также работников между собой</w:t>
            </w:r>
          </w:p>
        </w:tc>
        <w:tc>
          <w:tcPr>
            <w:tcW w:w="1110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339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фирмы-клиенты и работники могут иметь несколько номеров телефонов</w:t>
            </w:r>
          </w:p>
        </w:tc>
      </w:tr>
      <w:tr w:rsidR="001B4926" w:rsidRPr="00426FB0" w:rsidTr="00E31432">
        <w:tc>
          <w:tcPr>
            <w:tcW w:w="120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кладная на возврат делянки лесничеству</w:t>
            </w:r>
          </w:p>
        </w:tc>
        <w:tc>
          <w:tcPr>
            <w:tcW w:w="133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окумент, который свидетельствует, что лесничество приняло делянку у предприятия (зав. делянками)</w:t>
            </w:r>
          </w:p>
        </w:tc>
        <w:tc>
          <w:tcPr>
            <w:tcW w:w="1110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339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умерация накладных ведётся в рамках года</w:t>
            </w:r>
          </w:p>
        </w:tc>
      </w:tr>
      <w:tr w:rsidR="001B4926" w:rsidRPr="00426FB0" w:rsidTr="00E31432">
        <w:tc>
          <w:tcPr>
            <w:tcW w:w="120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кладная на заказ товара</w:t>
            </w:r>
          </w:p>
        </w:tc>
        <w:tc>
          <w:tcPr>
            <w:tcW w:w="133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окумент, в котором фирма-клиент указывает какую продукцию она хочет приобрести и в какой срок</w:t>
            </w:r>
          </w:p>
        </w:tc>
        <w:tc>
          <w:tcPr>
            <w:tcW w:w="1110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бланк заказа</w:t>
            </w:r>
          </w:p>
        </w:tc>
        <w:tc>
          <w:tcPr>
            <w:tcW w:w="1339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-//--</w:t>
            </w:r>
          </w:p>
        </w:tc>
      </w:tr>
      <w:tr w:rsidR="001B4926" w:rsidRPr="00426FB0" w:rsidTr="00E31432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20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кладная на продажу товара</w:t>
            </w:r>
          </w:p>
        </w:tc>
        <w:tc>
          <w:tcPr>
            <w:tcW w:w="1346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окумент, который выписывает у зав. складом фирма-клиент, где указывается, какую продукцию она хочет приобретает и когда срок</w:t>
            </w:r>
          </w:p>
        </w:tc>
        <w:tc>
          <w:tcPr>
            <w:tcW w:w="1110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335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умерация накладных ведётся в рамках года</w:t>
            </w:r>
          </w:p>
        </w:tc>
      </w:tr>
      <w:tr w:rsidR="001B4926" w:rsidRPr="00426FB0" w:rsidTr="00E31432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20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лан работы цеховой бригады</w:t>
            </w:r>
          </w:p>
        </w:tc>
        <w:tc>
          <w:tcPr>
            <w:tcW w:w="1346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график работы бригады на неделю</w:t>
            </w:r>
          </w:p>
        </w:tc>
        <w:tc>
          <w:tcPr>
            <w:tcW w:w="1110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график работы</w:t>
            </w:r>
          </w:p>
        </w:tc>
        <w:tc>
          <w:tcPr>
            <w:tcW w:w="1335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выдаётся цеховым бригадам</w:t>
            </w:r>
          </w:p>
        </w:tc>
      </w:tr>
      <w:tr w:rsidR="001B4926" w:rsidRPr="00426FB0" w:rsidTr="00E31432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20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личие древесины</w:t>
            </w:r>
          </w:p>
        </w:tc>
        <w:tc>
          <w:tcPr>
            <w:tcW w:w="1346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орода древесины и её количество на делянке</w:t>
            </w:r>
          </w:p>
        </w:tc>
        <w:tc>
          <w:tcPr>
            <w:tcW w:w="1110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335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</w:tr>
      <w:tr w:rsidR="001B4926" w:rsidRPr="00426FB0" w:rsidTr="00E31432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20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личие</w:t>
            </w:r>
          </w:p>
        </w:tc>
        <w:tc>
          <w:tcPr>
            <w:tcW w:w="1346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ичество древесины, имеющееся у бригадира и нач. базы</w:t>
            </w:r>
          </w:p>
        </w:tc>
        <w:tc>
          <w:tcPr>
            <w:tcW w:w="1110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  <w:tc>
          <w:tcPr>
            <w:tcW w:w="1335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-</w:t>
            </w:r>
          </w:p>
        </w:tc>
      </w:tr>
      <w:tr w:rsidR="001B4926" w:rsidRPr="00426FB0" w:rsidTr="00E31432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20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объём товара</w:t>
            </w:r>
          </w:p>
        </w:tc>
        <w:tc>
          <w:tcPr>
            <w:tcW w:w="1346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ичество и вид продукции, которое имеет в наличии бригадир</w:t>
            </w:r>
          </w:p>
        </w:tc>
        <w:tc>
          <w:tcPr>
            <w:tcW w:w="1110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335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  <w:tr w:rsidR="001B4926" w:rsidRPr="00426FB0" w:rsidTr="00E31432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20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хранение</w:t>
            </w:r>
          </w:p>
        </w:tc>
        <w:tc>
          <w:tcPr>
            <w:tcW w:w="1346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ичество продукции на хранении у зав. складом</w:t>
            </w:r>
          </w:p>
        </w:tc>
        <w:tc>
          <w:tcPr>
            <w:tcW w:w="1110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335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  <w:tr w:rsidR="001B4926" w:rsidRPr="00426FB0" w:rsidTr="00E31432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20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трока лесобилета</w:t>
            </w:r>
          </w:p>
        </w:tc>
        <w:tc>
          <w:tcPr>
            <w:tcW w:w="1346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110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335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  <w:tr w:rsidR="001B4926" w:rsidRPr="00426FB0" w:rsidTr="00E31432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20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трока накладной на возврат делянки лесничеству</w:t>
            </w:r>
          </w:p>
        </w:tc>
        <w:tc>
          <w:tcPr>
            <w:tcW w:w="1346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110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335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  <w:tr w:rsidR="001B4926" w:rsidRPr="00426FB0" w:rsidTr="00E31432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20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 xml:space="preserve">строка плана работы </w:t>
            </w:r>
          </w:p>
        </w:tc>
        <w:tc>
          <w:tcPr>
            <w:tcW w:w="1346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110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335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  <w:tr w:rsidR="001B4926" w:rsidRPr="00426FB0" w:rsidTr="00E31432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20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трока накладной на заказ</w:t>
            </w:r>
          </w:p>
        </w:tc>
        <w:tc>
          <w:tcPr>
            <w:tcW w:w="1346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110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335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  <w:tr w:rsidR="001B4926" w:rsidRPr="00426FB0" w:rsidTr="00E31432">
        <w:tblPrEx>
          <w:tblLook w:val="0000" w:firstRow="0" w:lastRow="0" w:firstColumn="0" w:lastColumn="0" w:noHBand="0" w:noVBand="0"/>
        </w:tblPrEx>
        <w:trPr>
          <w:trHeight w:val="567"/>
        </w:trPr>
        <w:tc>
          <w:tcPr>
            <w:tcW w:w="1209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трока накладной на продажу</w:t>
            </w:r>
          </w:p>
        </w:tc>
        <w:tc>
          <w:tcPr>
            <w:tcW w:w="1346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110" w:type="pct"/>
            <w:gridSpan w:val="2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335" w:type="pct"/>
            <w:vAlign w:val="center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</w:tbl>
    <w:p w:rsidR="001B4926" w:rsidRPr="00D56428" w:rsidRDefault="001B4926" w:rsidP="00D56428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D56428">
        <w:rPr>
          <w:b/>
          <w:sz w:val="28"/>
          <w:szCs w:val="28"/>
        </w:rPr>
        <w:t>Скорректированная таблица «Типы связей»</w:t>
      </w:r>
    </w:p>
    <w:tbl>
      <w:tblPr>
        <w:tblW w:w="4811" w:type="pct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28"/>
        <w:gridCol w:w="1915"/>
        <w:gridCol w:w="1831"/>
        <w:gridCol w:w="1805"/>
        <w:gridCol w:w="1829"/>
      </w:tblGrid>
      <w:tr w:rsidR="001B4926" w:rsidRPr="00426FB0" w:rsidTr="00E31432"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ип сущности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ип связи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ип сущности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ардинальность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тепень участия</w:t>
            </w:r>
          </w:p>
        </w:tc>
      </w:tr>
      <w:tr w:rsidR="001B4926" w:rsidRPr="00426FB0" w:rsidTr="00E31432"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личие древесины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указано для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елянка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  <w:lang w:val="en-US"/>
              </w:rPr>
              <w:t>M:1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1B4926" w:rsidRPr="00426FB0" w:rsidTr="00E31432">
        <w:trPr>
          <w:trHeight w:val="375"/>
        </w:trPr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ревесина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характеризует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личие древесины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  <w:lang w:val="en-US"/>
              </w:rPr>
            </w:pPr>
            <w:r w:rsidRPr="00426FB0">
              <w:rPr>
                <w:sz w:val="20"/>
                <w:szCs w:val="20"/>
                <w:lang w:val="en-US"/>
              </w:rPr>
              <w:t>1:M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  <w:lang w:val="en-US"/>
              </w:rPr>
            </w:pPr>
            <w:r w:rsidRPr="00426FB0">
              <w:rPr>
                <w:sz w:val="20"/>
                <w:szCs w:val="20"/>
                <w:lang w:val="en-US"/>
              </w:rPr>
              <w:t>T:T</w:t>
            </w:r>
          </w:p>
        </w:tc>
      </w:tr>
      <w:tr w:rsidR="001B4926" w:rsidRPr="00426FB0" w:rsidTr="00E31432">
        <w:trPr>
          <w:trHeight w:val="375"/>
        </w:trPr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зав. делянками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выписывает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лесобилет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М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1B4926" w:rsidRPr="00426FB0" w:rsidTr="00E31432">
        <w:trPr>
          <w:trHeight w:val="285"/>
        </w:trPr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лесобилет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одержит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трока лесобилета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М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1B4926" w:rsidRPr="00426FB0" w:rsidTr="00E31432">
        <w:trPr>
          <w:trHeight w:val="285"/>
        </w:trPr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елянка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 xml:space="preserve">входит в 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трока лесобилета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  <w:lang w:val="en-US"/>
              </w:rPr>
              <w:t>1</w:t>
            </w:r>
            <w:r w:rsidRPr="00426FB0">
              <w:rPr>
                <w:sz w:val="20"/>
                <w:szCs w:val="20"/>
              </w:rPr>
              <w:t>:1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1B4926" w:rsidRPr="00426FB0" w:rsidTr="00E31432">
        <w:trPr>
          <w:trHeight w:val="165"/>
        </w:trPr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зав. делянками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оформляет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кладная на возврат делянки лесничеству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М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1B4926" w:rsidRPr="00426FB0" w:rsidTr="00E31432">
        <w:trPr>
          <w:trHeight w:val="1050"/>
        </w:trPr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кладная на возврат делянки лесничеству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одержит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трока накладной на возврат делянки лесничеству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М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1B4926" w:rsidRPr="00426FB0" w:rsidTr="00E31432">
        <w:trPr>
          <w:trHeight w:val="1050"/>
        </w:trPr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елянка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входит в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трока накладной на возврат делянки лесничеству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1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1B4926" w:rsidRPr="00426FB0" w:rsidTr="00E31432">
        <w:trPr>
          <w:trHeight w:val="345"/>
        </w:trPr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елянка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закреплена за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бригадир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1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Р</w:t>
            </w:r>
          </w:p>
        </w:tc>
      </w:tr>
      <w:tr w:rsidR="001B4926" w:rsidRPr="00426FB0" w:rsidTr="00E31432"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работник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риписан к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бригада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М:1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  <w:lang w:val="en-US"/>
              </w:rPr>
              <w:t>T</w:t>
            </w:r>
            <w:r w:rsidRPr="00426FB0">
              <w:rPr>
                <w:sz w:val="20"/>
                <w:szCs w:val="20"/>
              </w:rPr>
              <w:t>:Т</w:t>
            </w:r>
          </w:p>
        </w:tc>
      </w:tr>
      <w:tr w:rsidR="001B4926" w:rsidRPr="00426FB0" w:rsidTr="00E31432"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бригадир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возглавляет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бригада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1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1B4926" w:rsidRPr="00426FB0" w:rsidTr="00E31432"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бригадир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имеет в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личие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М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Р:Т</w:t>
            </w:r>
          </w:p>
        </w:tc>
      </w:tr>
      <w:tr w:rsidR="001B4926" w:rsidRPr="00426FB0" w:rsidTr="00E31432"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ч. базы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имеет в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личие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М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1B4926" w:rsidRPr="00426FB0" w:rsidTr="00E31432"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ревесина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имеется в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личие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М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Р:Т</w:t>
            </w:r>
          </w:p>
        </w:tc>
      </w:tr>
      <w:tr w:rsidR="001B4926" w:rsidRPr="00426FB0" w:rsidTr="00E31432"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бригадир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выпускает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объём товара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М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Р:Т</w:t>
            </w:r>
          </w:p>
        </w:tc>
      </w:tr>
      <w:tr w:rsidR="001B4926" w:rsidRPr="00426FB0" w:rsidTr="00E31432"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 xml:space="preserve">продукция 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входит в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объём товара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М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1B4926" w:rsidRPr="00426FB0" w:rsidTr="00E31432"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родукция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имеется на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хранение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М:1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Р:Т</w:t>
            </w:r>
          </w:p>
        </w:tc>
      </w:tr>
      <w:tr w:rsidR="001B4926" w:rsidRPr="00426FB0" w:rsidTr="00E31432"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зав. складом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имеет на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хранение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1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1B4926" w:rsidRPr="00426FB0" w:rsidTr="00E31432">
        <w:trPr>
          <w:trHeight w:val="240"/>
        </w:trPr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фирма-клиент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выписывает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кладная на заказ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М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1B4926" w:rsidRPr="00426FB0" w:rsidTr="00E31432"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ч. сбыта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оформляет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кладная на заказ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М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1B4926" w:rsidRPr="00426FB0" w:rsidTr="00E31432"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кладная на заказ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одержит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трока накладной на заказ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М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1B4926" w:rsidRPr="00426FB0" w:rsidTr="00E31432"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родукция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входит в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трока накладной на заказ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М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1B4926" w:rsidRPr="00426FB0" w:rsidTr="00E31432"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фирма-клиент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выписывает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кладная на продажу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М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1B4926" w:rsidRPr="00426FB0" w:rsidTr="00E31432"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зав. складом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оформляет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кладная на продажу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М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1B4926" w:rsidRPr="00426FB0" w:rsidTr="00E31432"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кладная на продажу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одержит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трока накладной на продажу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М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1B4926" w:rsidRPr="00426FB0" w:rsidTr="00E31432"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родукция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входит в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трока накладной на продажу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М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1B4926" w:rsidRPr="00426FB0" w:rsidTr="00E31432"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ч. сбыта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выдаёт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лан работы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М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1B4926" w:rsidRPr="00426FB0" w:rsidTr="00E31432"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лан работы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одержит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трока плана работы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М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1B4926" w:rsidRPr="00426FB0" w:rsidTr="00E31432"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родукция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входит в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трока плана работы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М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:Т</w:t>
            </w:r>
          </w:p>
        </w:tc>
      </w:tr>
      <w:tr w:rsidR="001B4926" w:rsidRPr="00426FB0" w:rsidTr="00E31432"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бригада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олучает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лан работы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1:М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Р:Т</w:t>
            </w:r>
          </w:p>
        </w:tc>
      </w:tr>
      <w:tr w:rsidR="001B4926" w:rsidRPr="00426FB0" w:rsidTr="00E31432"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работник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имеет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елефон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М:1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  <w:lang w:val="en-US"/>
              </w:rPr>
              <w:t>P</w:t>
            </w:r>
            <w:r w:rsidRPr="00426FB0">
              <w:rPr>
                <w:sz w:val="20"/>
                <w:szCs w:val="20"/>
              </w:rPr>
              <w:t>:Т</w:t>
            </w:r>
          </w:p>
        </w:tc>
      </w:tr>
      <w:tr w:rsidR="001B4926" w:rsidRPr="00426FB0" w:rsidTr="00E31432"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фирма-клиент</w:t>
            </w:r>
          </w:p>
        </w:tc>
        <w:tc>
          <w:tcPr>
            <w:tcW w:w="104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имеет</w:t>
            </w:r>
          </w:p>
        </w:tc>
        <w:tc>
          <w:tcPr>
            <w:tcW w:w="994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елефон</w:t>
            </w:r>
          </w:p>
        </w:tc>
        <w:tc>
          <w:tcPr>
            <w:tcW w:w="980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М:1</w:t>
            </w:r>
          </w:p>
        </w:tc>
        <w:tc>
          <w:tcPr>
            <w:tcW w:w="993" w:type="pct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  <w:lang w:val="en-US"/>
              </w:rPr>
              <w:t>T</w:t>
            </w:r>
            <w:r w:rsidRPr="00426FB0">
              <w:rPr>
                <w:sz w:val="20"/>
                <w:szCs w:val="20"/>
              </w:rPr>
              <w:t>:Т</w:t>
            </w:r>
          </w:p>
        </w:tc>
      </w:tr>
    </w:tbl>
    <w:p w:rsidR="001B4926" w:rsidRPr="00D56428" w:rsidRDefault="001B4926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1B4926" w:rsidRPr="00D56428" w:rsidRDefault="001B4926" w:rsidP="00D56428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D56428">
        <w:rPr>
          <w:b/>
          <w:sz w:val="28"/>
          <w:szCs w:val="28"/>
        </w:rPr>
        <w:t>Ключи</w:t>
      </w:r>
    </w:p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08"/>
        <w:gridCol w:w="2520"/>
        <w:gridCol w:w="4500"/>
      </w:tblGrid>
      <w:tr w:rsidR="001B4926" w:rsidRPr="00426FB0" w:rsidTr="00E31432">
        <w:tc>
          <w:tcPr>
            <w:tcW w:w="1908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ип сущности</w:t>
            </w:r>
          </w:p>
        </w:tc>
        <w:tc>
          <w:tcPr>
            <w:tcW w:w="2520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ервичный ключ</w:t>
            </w:r>
          </w:p>
        </w:tc>
        <w:tc>
          <w:tcPr>
            <w:tcW w:w="4500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Альтернативные ключи</w:t>
            </w:r>
          </w:p>
        </w:tc>
      </w:tr>
      <w:tr w:rsidR="001B4926" w:rsidRPr="00426FB0" w:rsidTr="00E31432">
        <w:tc>
          <w:tcPr>
            <w:tcW w:w="1908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ревесина</w:t>
            </w:r>
          </w:p>
        </w:tc>
        <w:tc>
          <w:tcPr>
            <w:tcW w:w="2520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орода</w:t>
            </w:r>
          </w:p>
        </w:tc>
        <w:tc>
          <w:tcPr>
            <w:tcW w:w="4500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  <w:tr w:rsidR="001B4926" w:rsidRPr="00426FB0" w:rsidTr="00E31432">
        <w:tc>
          <w:tcPr>
            <w:tcW w:w="1908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лесобилет</w:t>
            </w:r>
          </w:p>
        </w:tc>
        <w:tc>
          <w:tcPr>
            <w:tcW w:w="2520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омер</w:t>
            </w:r>
          </w:p>
        </w:tc>
        <w:tc>
          <w:tcPr>
            <w:tcW w:w="4500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  <w:tr w:rsidR="001B4926" w:rsidRPr="00426FB0" w:rsidTr="00E31432">
        <w:tc>
          <w:tcPr>
            <w:tcW w:w="1908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делянка</w:t>
            </w:r>
          </w:p>
        </w:tc>
        <w:tc>
          <w:tcPr>
            <w:tcW w:w="2520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омер</w:t>
            </w:r>
          </w:p>
        </w:tc>
        <w:tc>
          <w:tcPr>
            <w:tcW w:w="4500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вадрат, площадь</w:t>
            </w:r>
          </w:p>
        </w:tc>
      </w:tr>
      <w:tr w:rsidR="001B4926" w:rsidRPr="00426FB0" w:rsidTr="00E31432">
        <w:tc>
          <w:tcPr>
            <w:tcW w:w="1908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работник</w:t>
            </w:r>
          </w:p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бригадир</w:t>
            </w:r>
          </w:p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зав. делянками</w:t>
            </w:r>
          </w:p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ч. базы</w:t>
            </w:r>
          </w:p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зав. складом</w:t>
            </w:r>
          </w:p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ч. сбыта</w:t>
            </w:r>
          </w:p>
        </w:tc>
        <w:tc>
          <w:tcPr>
            <w:tcW w:w="2520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аб. номер</w:t>
            </w:r>
          </w:p>
        </w:tc>
        <w:tc>
          <w:tcPr>
            <w:tcW w:w="4500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ФИО, адрес</w:t>
            </w:r>
          </w:p>
        </w:tc>
      </w:tr>
      <w:tr w:rsidR="001B4926" w:rsidRPr="00426FB0" w:rsidTr="00E31432">
        <w:tc>
          <w:tcPr>
            <w:tcW w:w="1908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бригада</w:t>
            </w:r>
          </w:p>
        </w:tc>
        <w:tc>
          <w:tcPr>
            <w:tcW w:w="2520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аб. номер</w:t>
            </w:r>
          </w:p>
        </w:tc>
        <w:tc>
          <w:tcPr>
            <w:tcW w:w="4500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  <w:tr w:rsidR="001B4926" w:rsidRPr="00426FB0" w:rsidTr="00E31432">
        <w:tc>
          <w:tcPr>
            <w:tcW w:w="1908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родукция</w:t>
            </w:r>
          </w:p>
        </w:tc>
        <w:tc>
          <w:tcPr>
            <w:tcW w:w="2520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именование, цена</w:t>
            </w:r>
          </w:p>
        </w:tc>
        <w:tc>
          <w:tcPr>
            <w:tcW w:w="4500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  <w:tr w:rsidR="001B4926" w:rsidRPr="00426FB0" w:rsidTr="00E31432">
        <w:tc>
          <w:tcPr>
            <w:tcW w:w="1908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фирма-клиент</w:t>
            </w:r>
          </w:p>
        </w:tc>
        <w:tc>
          <w:tcPr>
            <w:tcW w:w="2520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звание, адрес</w:t>
            </w:r>
          </w:p>
        </w:tc>
        <w:tc>
          <w:tcPr>
            <w:tcW w:w="4500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  <w:tr w:rsidR="001B4926" w:rsidRPr="00426FB0" w:rsidTr="00E31432">
        <w:tc>
          <w:tcPr>
            <w:tcW w:w="1908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кладная на возврат делянки лесничеству, накладная на заказ и на продажу, план работы</w:t>
            </w:r>
          </w:p>
        </w:tc>
        <w:tc>
          <w:tcPr>
            <w:tcW w:w="2520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омер</w:t>
            </w:r>
          </w:p>
        </w:tc>
        <w:tc>
          <w:tcPr>
            <w:tcW w:w="4500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  <w:tr w:rsidR="001B4926" w:rsidRPr="00426FB0" w:rsidTr="00E31432">
        <w:tblPrEx>
          <w:tblLook w:val="0000" w:firstRow="0" w:lastRow="0" w:firstColumn="0" w:lastColumn="0" w:noHBand="0" w:noVBand="0"/>
        </w:tblPrEx>
        <w:trPr>
          <w:trHeight w:val="142"/>
        </w:trPr>
        <w:tc>
          <w:tcPr>
            <w:tcW w:w="1908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елефон</w:t>
            </w:r>
          </w:p>
        </w:tc>
        <w:tc>
          <w:tcPr>
            <w:tcW w:w="2520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омер</w:t>
            </w:r>
          </w:p>
        </w:tc>
        <w:tc>
          <w:tcPr>
            <w:tcW w:w="4500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</w:p>
        </w:tc>
      </w:tr>
      <w:tr w:rsidR="001B4926" w:rsidRPr="00426FB0" w:rsidTr="00E31432">
        <w:tblPrEx>
          <w:tblLook w:val="0000" w:firstRow="0" w:lastRow="0" w:firstColumn="0" w:lastColumn="0" w:noHBand="0" w:noVBand="0"/>
        </w:tblPrEx>
        <w:trPr>
          <w:trHeight w:val="142"/>
        </w:trPr>
        <w:tc>
          <w:tcPr>
            <w:tcW w:w="1908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 xml:space="preserve">наличие </w:t>
            </w:r>
          </w:p>
        </w:tc>
        <w:tc>
          <w:tcPr>
            <w:tcW w:w="7020" w:type="dxa"/>
            <w:gridSpan w:val="2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лабая сущность</w:t>
            </w:r>
          </w:p>
        </w:tc>
      </w:tr>
      <w:tr w:rsidR="001B4926" w:rsidRPr="00426FB0" w:rsidTr="00E31432">
        <w:tblPrEx>
          <w:tblLook w:val="0000" w:firstRow="0" w:lastRow="0" w:firstColumn="0" w:lastColumn="0" w:noHBand="0" w:noVBand="0"/>
        </w:tblPrEx>
        <w:trPr>
          <w:trHeight w:val="142"/>
        </w:trPr>
        <w:tc>
          <w:tcPr>
            <w:tcW w:w="1908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хранение</w:t>
            </w:r>
          </w:p>
        </w:tc>
        <w:tc>
          <w:tcPr>
            <w:tcW w:w="7020" w:type="dxa"/>
            <w:gridSpan w:val="2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лабая сущность</w:t>
            </w:r>
          </w:p>
        </w:tc>
      </w:tr>
      <w:tr w:rsidR="001B4926" w:rsidRPr="00426FB0" w:rsidTr="00E31432">
        <w:tblPrEx>
          <w:tblLook w:val="0000" w:firstRow="0" w:lastRow="0" w:firstColumn="0" w:lastColumn="0" w:noHBand="0" w:noVBand="0"/>
        </w:tblPrEx>
        <w:trPr>
          <w:trHeight w:val="142"/>
        </w:trPr>
        <w:tc>
          <w:tcPr>
            <w:tcW w:w="1908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трока лесобилета</w:t>
            </w:r>
          </w:p>
        </w:tc>
        <w:tc>
          <w:tcPr>
            <w:tcW w:w="7020" w:type="dxa"/>
            <w:gridSpan w:val="2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лабая сущность</w:t>
            </w:r>
          </w:p>
        </w:tc>
      </w:tr>
      <w:tr w:rsidR="001B4926" w:rsidRPr="00426FB0" w:rsidTr="00E31432">
        <w:tblPrEx>
          <w:tblLook w:val="0000" w:firstRow="0" w:lastRow="0" w:firstColumn="0" w:lastColumn="0" w:noHBand="0" w:noVBand="0"/>
        </w:tblPrEx>
        <w:trPr>
          <w:trHeight w:val="142"/>
        </w:trPr>
        <w:tc>
          <w:tcPr>
            <w:tcW w:w="1908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трока накладной на возврат делянки лесничеству</w:t>
            </w:r>
          </w:p>
        </w:tc>
        <w:tc>
          <w:tcPr>
            <w:tcW w:w="7020" w:type="dxa"/>
            <w:gridSpan w:val="2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лабая сущность</w:t>
            </w:r>
          </w:p>
        </w:tc>
      </w:tr>
      <w:tr w:rsidR="001B4926" w:rsidRPr="00426FB0" w:rsidTr="00E31432">
        <w:tblPrEx>
          <w:tblLook w:val="0000" w:firstRow="0" w:lastRow="0" w:firstColumn="0" w:lastColumn="0" w:noHBand="0" w:noVBand="0"/>
        </w:tblPrEx>
        <w:trPr>
          <w:trHeight w:val="142"/>
        </w:trPr>
        <w:tc>
          <w:tcPr>
            <w:tcW w:w="1908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объём товара</w:t>
            </w:r>
          </w:p>
        </w:tc>
        <w:tc>
          <w:tcPr>
            <w:tcW w:w="7020" w:type="dxa"/>
            <w:gridSpan w:val="2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лабая сущность</w:t>
            </w:r>
          </w:p>
        </w:tc>
      </w:tr>
      <w:tr w:rsidR="001B4926" w:rsidRPr="00426FB0" w:rsidTr="00E31432">
        <w:tblPrEx>
          <w:tblLook w:val="0000" w:firstRow="0" w:lastRow="0" w:firstColumn="0" w:lastColumn="0" w:noHBand="0" w:noVBand="0"/>
        </w:tblPrEx>
        <w:trPr>
          <w:trHeight w:val="142"/>
        </w:trPr>
        <w:tc>
          <w:tcPr>
            <w:tcW w:w="1908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трока накладной на заказ</w:t>
            </w:r>
          </w:p>
        </w:tc>
        <w:tc>
          <w:tcPr>
            <w:tcW w:w="7020" w:type="dxa"/>
            <w:gridSpan w:val="2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лабая сущность</w:t>
            </w:r>
          </w:p>
        </w:tc>
      </w:tr>
      <w:tr w:rsidR="001B4926" w:rsidRPr="00426FB0" w:rsidTr="00E31432">
        <w:tblPrEx>
          <w:tblLook w:val="0000" w:firstRow="0" w:lastRow="0" w:firstColumn="0" w:lastColumn="0" w:noHBand="0" w:noVBand="0"/>
        </w:tblPrEx>
        <w:trPr>
          <w:trHeight w:val="142"/>
        </w:trPr>
        <w:tc>
          <w:tcPr>
            <w:tcW w:w="1908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трока накладной на продажу</w:t>
            </w:r>
          </w:p>
        </w:tc>
        <w:tc>
          <w:tcPr>
            <w:tcW w:w="7020" w:type="dxa"/>
            <w:gridSpan w:val="2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лабая сущность</w:t>
            </w:r>
          </w:p>
        </w:tc>
      </w:tr>
      <w:tr w:rsidR="001B4926" w:rsidRPr="00426FB0" w:rsidTr="00E31432">
        <w:tblPrEx>
          <w:tblLook w:val="0000" w:firstRow="0" w:lastRow="0" w:firstColumn="0" w:lastColumn="0" w:noHBand="0" w:noVBand="0"/>
        </w:tblPrEx>
        <w:trPr>
          <w:trHeight w:val="142"/>
        </w:trPr>
        <w:tc>
          <w:tcPr>
            <w:tcW w:w="1908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трока плана работы</w:t>
            </w:r>
          </w:p>
        </w:tc>
        <w:tc>
          <w:tcPr>
            <w:tcW w:w="7020" w:type="dxa"/>
            <w:gridSpan w:val="2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лабая сущность</w:t>
            </w:r>
          </w:p>
        </w:tc>
      </w:tr>
      <w:tr w:rsidR="001B4926" w:rsidRPr="00426FB0" w:rsidTr="00E31432">
        <w:tblPrEx>
          <w:tblLook w:val="0000" w:firstRow="0" w:lastRow="0" w:firstColumn="0" w:lastColumn="0" w:noHBand="0" w:noVBand="0"/>
        </w:tblPrEx>
        <w:trPr>
          <w:trHeight w:val="142"/>
        </w:trPr>
        <w:tc>
          <w:tcPr>
            <w:tcW w:w="1908" w:type="dxa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личие древесины</w:t>
            </w:r>
          </w:p>
        </w:tc>
        <w:tc>
          <w:tcPr>
            <w:tcW w:w="7020" w:type="dxa"/>
            <w:gridSpan w:val="2"/>
          </w:tcPr>
          <w:p w:rsidR="001B4926" w:rsidRPr="00426FB0" w:rsidRDefault="001B4926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лабая сущность</w:t>
            </w:r>
          </w:p>
        </w:tc>
      </w:tr>
    </w:tbl>
    <w:p w:rsidR="003764C7" w:rsidRDefault="003764C7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E31432" w:rsidRPr="00E31432" w:rsidRDefault="001E4FBC" w:rsidP="00E31432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E31432">
        <w:rPr>
          <w:b/>
          <w:sz w:val="28"/>
          <w:szCs w:val="28"/>
        </w:rPr>
        <w:t xml:space="preserve">2. Построение скорректированной </w:t>
      </w:r>
      <w:r w:rsidRPr="00E31432">
        <w:rPr>
          <w:b/>
          <w:sz w:val="28"/>
          <w:szCs w:val="28"/>
          <w:lang w:val="en-US"/>
        </w:rPr>
        <w:t>ER</w:t>
      </w:r>
      <w:r w:rsidR="00E31432">
        <w:rPr>
          <w:b/>
          <w:sz w:val="28"/>
          <w:szCs w:val="28"/>
        </w:rPr>
        <w:t xml:space="preserve"> – модели</w:t>
      </w:r>
    </w:p>
    <w:p w:rsidR="001E4FBC" w:rsidRPr="00D56428" w:rsidRDefault="001E4FBC" w:rsidP="00D56428">
      <w:pPr>
        <w:spacing w:line="360" w:lineRule="auto"/>
        <w:ind w:firstLine="709"/>
        <w:jc w:val="both"/>
        <w:rPr>
          <w:b/>
          <w:sz w:val="28"/>
          <w:szCs w:val="28"/>
          <w:u w:val="single"/>
        </w:rPr>
      </w:pPr>
    </w:p>
    <w:p w:rsidR="001E4FBC" w:rsidRPr="00D56428" w:rsidRDefault="00871DAF" w:rsidP="00D56428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D56428">
        <w:rPr>
          <w:sz w:val="28"/>
          <w:szCs w:val="28"/>
        </w:rPr>
        <w:object w:dxaOrig="9996" w:dyaOrig="13584">
          <v:shape id="_x0000_i1028" type="#_x0000_t75" style="width:285pt;height:387pt" o:ole="">
            <v:imagedata r:id="rId12" o:title=""/>
          </v:shape>
          <o:OLEObject Type="Embed" ProgID="Visio.Drawing.6" ShapeID="_x0000_i1028" DrawAspect="Content" ObjectID="_1470540595" r:id="rId13"/>
        </w:object>
      </w:r>
    </w:p>
    <w:p w:rsidR="00BC5C8C" w:rsidRPr="00D56428" w:rsidRDefault="00BC5C8C" w:rsidP="00D56428">
      <w:pPr>
        <w:spacing w:line="360" w:lineRule="auto"/>
        <w:ind w:firstLine="709"/>
        <w:jc w:val="both"/>
        <w:rPr>
          <w:b/>
          <w:sz w:val="28"/>
          <w:szCs w:val="28"/>
          <w:u w:val="single"/>
        </w:rPr>
      </w:pPr>
    </w:p>
    <w:p w:rsidR="001E4FBC" w:rsidRPr="00E31432" w:rsidRDefault="001E4FBC" w:rsidP="00D56428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E31432">
        <w:rPr>
          <w:b/>
          <w:sz w:val="28"/>
          <w:szCs w:val="28"/>
        </w:rPr>
        <w:t>3. Определение наборов отношений</w:t>
      </w:r>
    </w:p>
    <w:p w:rsidR="001E4FBC" w:rsidRPr="00D56428" w:rsidRDefault="001E4FBC" w:rsidP="00D56428">
      <w:pPr>
        <w:spacing w:line="360" w:lineRule="auto"/>
        <w:ind w:firstLine="709"/>
        <w:jc w:val="both"/>
        <w:rPr>
          <w:b/>
          <w:sz w:val="28"/>
          <w:szCs w:val="28"/>
        </w:rPr>
      </w:pPr>
    </w:p>
    <w:p w:rsidR="00F4091F" w:rsidRPr="00D56428" w:rsidRDefault="00F4091F" w:rsidP="00D56428">
      <w:pPr>
        <w:numPr>
          <w:ilvl w:val="0"/>
          <w:numId w:val="7"/>
        </w:numPr>
        <w:tabs>
          <w:tab w:val="clear" w:pos="720"/>
          <w:tab w:val="num" w:pos="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Фирма-клиент</w:t>
      </w:r>
      <w:r w:rsidR="00E31432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(название, адрес, номер телефона)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К: название, адрес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ет</w:t>
      </w:r>
    </w:p>
    <w:p w:rsidR="00F4091F" w:rsidRPr="00D56428" w:rsidRDefault="00F4091F" w:rsidP="00D56428">
      <w:pPr>
        <w:numPr>
          <w:ilvl w:val="0"/>
          <w:numId w:val="6"/>
        </w:numPr>
        <w:tabs>
          <w:tab w:val="num" w:pos="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Древесина</w:t>
      </w:r>
      <w:r w:rsidR="00E31432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(порода)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К: порода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ет</w:t>
      </w:r>
    </w:p>
    <w:p w:rsidR="00F4091F" w:rsidRPr="00D56428" w:rsidRDefault="00F4091F" w:rsidP="00D56428">
      <w:pPr>
        <w:numPr>
          <w:ilvl w:val="0"/>
          <w:numId w:val="6"/>
        </w:numPr>
        <w:tabs>
          <w:tab w:val="left" w:pos="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Делянка</w:t>
      </w:r>
      <w:r w:rsidR="00E31432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(номер, квадрат, площадь)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К: номер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ет</w:t>
      </w:r>
    </w:p>
    <w:p w:rsidR="00F4091F" w:rsidRPr="00D56428" w:rsidRDefault="00F4091F" w:rsidP="00D56428">
      <w:pPr>
        <w:numPr>
          <w:ilvl w:val="0"/>
          <w:numId w:val="6"/>
        </w:numPr>
        <w:tabs>
          <w:tab w:val="left" w:pos="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Работник</w:t>
      </w:r>
      <w:r w:rsidR="00E31432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(таб. номер, ФИО, адрес, телефон, дата поступления, дата назначения, должность, номер бригады)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К: таб. номер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омер бригады ссылается на бригада</w:t>
      </w:r>
      <w:r w:rsidR="00E31432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(номер)</w:t>
      </w:r>
    </w:p>
    <w:p w:rsidR="00F4091F" w:rsidRPr="00D56428" w:rsidRDefault="00F4091F" w:rsidP="00D56428">
      <w:pPr>
        <w:numPr>
          <w:ilvl w:val="0"/>
          <w:numId w:val="6"/>
        </w:numPr>
        <w:tabs>
          <w:tab w:val="left" w:pos="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Бригадир</w:t>
      </w:r>
      <w:r w:rsidR="00E31432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(таб. номер, ФИО, адрес, телефон, дата поступления, дата назначения, номер бригады)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К: таб. номер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омер бригады ссылается на бригада</w:t>
      </w:r>
      <w:r w:rsidR="00E31432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(номер)</w:t>
      </w:r>
    </w:p>
    <w:p w:rsidR="00F4091F" w:rsidRPr="00D56428" w:rsidRDefault="00F4091F" w:rsidP="00D56428">
      <w:pPr>
        <w:numPr>
          <w:ilvl w:val="0"/>
          <w:numId w:val="6"/>
        </w:numPr>
        <w:tabs>
          <w:tab w:val="left" w:pos="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Бригада</w:t>
      </w:r>
      <w:r w:rsidR="00E31432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(номер, специализация, номер цеха)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К: номер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ет</w:t>
      </w:r>
    </w:p>
    <w:p w:rsidR="00F4091F" w:rsidRPr="00D56428" w:rsidRDefault="00F4091F" w:rsidP="00D56428">
      <w:pPr>
        <w:numPr>
          <w:ilvl w:val="0"/>
          <w:numId w:val="6"/>
        </w:numPr>
        <w:tabs>
          <w:tab w:val="left" w:pos="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родукция</w:t>
      </w:r>
      <w:r w:rsidR="00E31432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(наименование, цена, единицы измерения)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К: наименование, цена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ет</w:t>
      </w:r>
    </w:p>
    <w:p w:rsidR="00F4091F" w:rsidRPr="00D56428" w:rsidRDefault="00F4091F" w:rsidP="00D56428">
      <w:pPr>
        <w:numPr>
          <w:ilvl w:val="0"/>
          <w:numId w:val="6"/>
        </w:numPr>
        <w:tabs>
          <w:tab w:val="left" w:pos="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Телефон</w:t>
      </w:r>
      <w:r w:rsidR="00E31432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(номер, название фирмы-клиента, адрес фирмы-клиента, таб. номер работника)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К: номер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азвание фирмы-клиента, адрес фирмы-клиента ссылается на фирма-клиент</w:t>
      </w:r>
      <w:r w:rsidR="00E31432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(название, адрес)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таб. номер работника ссылается на работник</w:t>
      </w:r>
      <w:r w:rsidR="00E31432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(таб. номер)</w:t>
      </w:r>
    </w:p>
    <w:p w:rsidR="00F4091F" w:rsidRPr="00D56428" w:rsidRDefault="00F4091F" w:rsidP="00D56428">
      <w:pPr>
        <w:numPr>
          <w:ilvl w:val="0"/>
          <w:numId w:val="6"/>
        </w:numPr>
        <w:tabs>
          <w:tab w:val="left" w:pos="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акладная на заказ</w:t>
      </w:r>
      <w:r w:rsidR="00E31432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(номер, дата, срок, таб. номер нач. сбыта, название фирмы-клиента, адрес фирмы-клиента, номер телефона фирмы-клиента)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К: номер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азвание фирмы-клиента, адрес фирмы-клиента ссылается на фирма-клиент</w:t>
      </w:r>
      <w:r w:rsidR="00E31432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(название, адрес)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таб. номер начальника сбыта ссылается на работник(таб. номер)</w:t>
      </w:r>
    </w:p>
    <w:p w:rsidR="00F4091F" w:rsidRPr="00D56428" w:rsidRDefault="00F4091F" w:rsidP="00D56428">
      <w:pPr>
        <w:numPr>
          <w:ilvl w:val="0"/>
          <w:numId w:val="6"/>
        </w:numPr>
        <w:tabs>
          <w:tab w:val="left" w:pos="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Строка накладной на заказ</w:t>
      </w:r>
      <w:r w:rsidR="00E31432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(кол-во, наименование продукции, цена продукции, номер накладной)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К: номер накладной, наименование продукции, цена продукции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омер накладной ссылается на накладная на заказ</w:t>
      </w:r>
      <w:r w:rsidR="00E31432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(номер)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аименование продукции, цена продукции ссылается на продукция</w:t>
      </w:r>
      <w:r w:rsidR="00E31432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(наименование, цена)</w:t>
      </w:r>
    </w:p>
    <w:p w:rsidR="00F4091F" w:rsidRPr="00D56428" w:rsidRDefault="00F4091F" w:rsidP="00D56428">
      <w:pPr>
        <w:numPr>
          <w:ilvl w:val="0"/>
          <w:numId w:val="6"/>
        </w:numPr>
        <w:tabs>
          <w:tab w:val="left" w:pos="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акладная на продажу</w:t>
      </w:r>
      <w:r w:rsidR="00E31432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(номер, дата, таб. номер зав. складом, название фирмы-клиента, адрес фирмы-клиента, номер телефона фирмы-клиента)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К: номер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азвание фирмы-клиента, адрес фирмы-клиента ссылается на фирма-клиент(название, адрес)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таб. номер зав. складом ссылается на работник(таб. номер)</w:t>
      </w:r>
    </w:p>
    <w:p w:rsidR="00F4091F" w:rsidRPr="00D56428" w:rsidRDefault="00F4091F" w:rsidP="00D56428">
      <w:pPr>
        <w:numPr>
          <w:ilvl w:val="0"/>
          <w:numId w:val="6"/>
        </w:numPr>
        <w:tabs>
          <w:tab w:val="left" w:pos="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Строка накладной на продажу(кол-во, наименование продукции, цена продукции, номер накладной)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К: номер накладной, наименование продукции, цена продукции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омер накладной ссылается на накладная на продажу(номер)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аименование продукции, цена продукции ссылается на продукция(наименование, цена)</w:t>
      </w:r>
    </w:p>
    <w:p w:rsidR="00F4091F" w:rsidRPr="00D56428" w:rsidRDefault="00F4091F" w:rsidP="00D56428">
      <w:pPr>
        <w:numPr>
          <w:ilvl w:val="0"/>
          <w:numId w:val="6"/>
        </w:numPr>
        <w:tabs>
          <w:tab w:val="left" w:pos="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лан работы(номер, дата, срок, объём древесины, таб. номер нач. сбыта, номер бригады)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К: номер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таб. номер начальника сбыта ссылается на работник(таб. номер)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омер бригады ссылается на бригада(номер)</w:t>
      </w:r>
    </w:p>
    <w:p w:rsidR="00F4091F" w:rsidRPr="00D56428" w:rsidRDefault="00F4091F" w:rsidP="00D56428">
      <w:pPr>
        <w:numPr>
          <w:ilvl w:val="0"/>
          <w:numId w:val="6"/>
        </w:numPr>
        <w:tabs>
          <w:tab w:val="left" w:pos="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Строка плана работы(кол-во, наименование продукции, цена продукции, номер плана)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К: номер плана, наименование продукции, цена продукции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омер плана ссылается на план работы(номер)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аименование продукции, цена продукции ссылается на продукция(наименование, цена)</w:t>
      </w:r>
    </w:p>
    <w:p w:rsidR="00F4091F" w:rsidRPr="00D56428" w:rsidRDefault="00F4091F" w:rsidP="00D56428">
      <w:pPr>
        <w:numPr>
          <w:ilvl w:val="0"/>
          <w:numId w:val="6"/>
        </w:numPr>
        <w:tabs>
          <w:tab w:val="left" w:pos="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Объём товара(кол-во, таб. номер бригадира, наименование продукции, цена продукции)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К: таб. номер бригадира, наименование продукции, цена продукции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таб. номер бригадира ссылается на работник(таб. номер)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аименование продукции, цена продукции ссылается на продукция(наименование, цена)</w:t>
      </w:r>
    </w:p>
    <w:p w:rsidR="00F4091F" w:rsidRPr="00D56428" w:rsidRDefault="00F4091F" w:rsidP="00D56428">
      <w:pPr>
        <w:numPr>
          <w:ilvl w:val="0"/>
          <w:numId w:val="6"/>
        </w:numPr>
        <w:tabs>
          <w:tab w:val="left" w:pos="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аличие древесины(кол-во, порода, номер делянки)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К: номер делянки, порода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омер делянки ссылается на делянка(номер)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порода ссылается на древесина(порода)</w:t>
      </w:r>
    </w:p>
    <w:p w:rsidR="00F4091F" w:rsidRPr="00D56428" w:rsidRDefault="00F4091F" w:rsidP="00D56428">
      <w:pPr>
        <w:numPr>
          <w:ilvl w:val="0"/>
          <w:numId w:val="6"/>
        </w:numPr>
        <w:tabs>
          <w:tab w:val="left" w:pos="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Лесобилет(номер, таб. номер зав. делянками, дата)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К: номер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таб. номер зав. делянками ссылается на работник(таб. номер)</w:t>
      </w:r>
    </w:p>
    <w:p w:rsidR="00F4091F" w:rsidRPr="00D56428" w:rsidRDefault="00F4091F" w:rsidP="00D56428">
      <w:pPr>
        <w:numPr>
          <w:ilvl w:val="0"/>
          <w:numId w:val="6"/>
        </w:numPr>
        <w:tabs>
          <w:tab w:val="left" w:pos="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Строка лесобилета(номер лесобилета, номер делянки)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К: номер лесобилета, номер делянки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омер лесобилета ссылается на лесобилет(номер)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омер делянки ссылается на делянка(номер)</w:t>
      </w:r>
    </w:p>
    <w:p w:rsidR="00F4091F" w:rsidRPr="00D56428" w:rsidRDefault="00F4091F" w:rsidP="00D56428">
      <w:pPr>
        <w:numPr>
          <w:ilvl w:val="0"/>
          <w:numId w:val="6"/>
        </w:numPr>
        <w:tabs>
          <w:tab w:val="left" w:pos="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акладная на возврат делянки лесничеству(номер, таб. номер зав. делянками, дата)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К: номер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таб. номер зав. делянками ссылается на работник(таб. номер)</w:t>
      </w:r>
    </w:p>
    <w:p w:rsidR="00F4091F" w:rsidRPr="00D56428" w:rsidRDefault="00F4091F" w:rsidP="00D56428">
      <w:pPr>
        <w:numPr>
          <w:ilvl w:val="0"/>
          <w:numId w:val="6"/>
        </w:numPr>
        <w:tabs>
          <w:tab w:val="left" w:pos="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Строка накладной на возврат делянки лесничеству(номер накладной, номер делянки)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К: номер накладной, номер делянки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омер накладной ссылается на накладная на возврат делянки лесничеству(номер)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омер делянки ссылается на делянка(номер)</w:t>
      </w:r>
    </w:p>
    <w:p w:rsidR="00F4091F" w:rsidRPr="00D56428" w:rsidRDefault="00F4091F" w:rsidP="00D56428">
      <w:pPr>
        <w:numPr>
          <w:ilvl w:val="0"/>
          <w:numId w:val="6"/>
        </w:numPr>
        <w:tabs>
          <w:tab w:val="left" w:pos="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аличие(таб. номер бригадира, таб.номер нач. базы, порода, кол-во)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К: таб. бригадира, таб.номер нач. базы, порода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таб. номер бригадира ссылается на бригадир(таб. номер)</w:t>
      </w:r>
    </w:p>
    <w:p w:rsidR="00F4091F" w:rsidRPr="00D56428" w:rsidRDefault="00F4091F" w:rsidP="00D56428">
      <w:pPr>
        <w:tabs>
          <w:tab w:val="left" w:pos="0"/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таб. номер нач. базы ссылается на работник(таб. номер)</w:t>
      </w:r>
    </w:p>
    <w:p w:rsidR="00F4091F" w:rsidRPr="00D56428" w:rsidRDefault="00F4091F" w:rsidP="00D56428">
      <w:pPr>
        <w:tabs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порода ссылается на древесина(порода)</w:t>
      </w:r>
    </w:p>
    <w:p w:rsidR="00F4091F" w:rsidRPr="00D56428" w:rsidRDefault="00F4091F" w:rsidP="00D56428">
      <w:pPr>
        <w:numPr>
          <w:ilvl w:val="0"/>
          <w:numId w:val="6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Хранение(таб. номер зав. складом, наименование продукции, цена продукции, кол-во)</w:t>
      </w:r>
    </w:p>
    <w:p w:rsidR="00F4091F" w:rsidRPr="00D56428" w:rsidRDefault="00F4091F" w:rsidP="00D56428">
      <w:pPr>
        <w:tabs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К: наименование продукции, цена продукции</w:t>
      </w:r>
    </w:p>
    <w:p w:rsidR="00F4091F" w:rsidRPr="00D56428" w:rsidRDefault="00F4091F" w:rsidP="00D56428">
      <w:pPr>
        <w:tabs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таб. номер зав. складом ссылается на работник(таб. номер)</w:t>
      </w:r>
    </w:p>
    <w:p w:rsidR="00F4091F" w:rsidRPr="00D56428" w:rsidRDefault="00F4091F" w:rsidP="00D56428">
      <w:pPr>
        <w:tabs>
          <w:tab w:val="num" w:pos="36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аименование продукции, цена продукции ссылается на продукция(наименование, цена)</w:t>
      </w:r>
    </w:p>
    <w:p w:rsidR="001E4FBC" w:rsidRPr="00D56428" w:rsidRDefault="001E4FBC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1E4FBC" w:rsidRPr="00E31432" w:rsidRDefault="001E4FBC" w:rsidP="00D56428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E31432">
        <w:rPr>
          <w:b/>
          <w:sz w:val="28"/>
          <w:szCs w:val="28"/>
        </w:rPr>
        <w:t>4. Проверка набора отношений на соответствие требованиям нормализации</w:t>
      </w:r>
    </w:p>
    <w:p w:rsidR="00E55BC7" w:rsidRPr="00D56428" w:rsidRDefault="00E55BC7" w:rsidP="00D56428">
      <w:pPr>
        <w:spacing w:line="360" w:lineRule="auto"/>
        <w:ind w:firstLine="709"/>
        <w:jc w:val="both"/>
        <w:rPr>
          <w:b/>
          <w:sz w:val="28"/>
          <w:szCs w:val="28"/>
          <w:u w:val="single"/>
        </w:rPr>
      </w:pPr>
    </w:p>
    <w:p w:rsidR="001E4FBC" w:rsidRPr="00D56428" w:rsidRDefault="001E4FBC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Для каждого из отношений выпишем функциональные зависимости.</w:t>
      </w:r>
    </w:p>
    <w:p w:rsidR="00F4091F" w:rsidRPr="00D56428" w:rsidRDefault="00F4091F" w:rsidP="00D56428">
      <w:pPr>
        <w:numPr>
          <w:ilvl w:val="0"/>
          <w:numId w:val="8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Фирма-клиент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азвание, адрес – номер телефона</w:t>
      </w:r>
    </w:p>
    <w:p w:rsidR="00F4091F" w:rsidRPr="00D56428" w:rsidRDefault="00F4091F" w:rsidP="00D56428">
      <w:pPr>
        <w:numPr>
          <w:ilvl w:val="0"/>
          <w:numId w:val="8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Древесина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порода – </w:t>
      </w:r>
    </w:p>
    <w:p w:rsidR="00F4091F" w:rsidRPr="00D56428" w:rsidRDefault="00F4091F" w:rsidP="00D56428">
      <w:pPr>
        <w:numPr>
          <w:ilvl w:val="0"/>
          <w:numId w:val="8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Делянка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омер – квадрат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омер – площадь</w:t>
      </w:r>
    </w:p>
    <w:p w:rsidR="00F4091F" w:rsidRPr="00D56428" w:rsidRDefault="00F4091F" w:rsidP="00D56428">
      <w:pPr>
        <w:numPr>
          <w:ilvl w:val="0"/>
          <w:numId w:val="8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Работник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таб. номер – ФИО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таб. номер – адрес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таб. номер – телефон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таб. номер – дата поступления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таб. номер – дата назначения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таб. номер – должность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таб. номер – номер бригады</w:t>
      </w:r>
    </w:p>
    <w:p w:rsidR="00F4091F" w:rsidRPr="00D56428" w:rsidRDefault="00F4091F" w:rsidP="00D56428">
      <w:pPr>
        <w:numPr>
          <w:ilvl w:val="0"/>
          <w:numId w:val="8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Бригадир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таб. номер – ФИО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таб. номер – адрес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таб. номер – телефон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таб. номер – дата поступления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таб. номер – дата назначения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таб. номер – номер бригады</w:t>
      </w:r>
    </w:p>
    <w:p w:rsidR="00F4091F" w:rsidRPr="00D56428" w:rsidRDefault="00F4091F" w:rsidP="00D56428">
      <w:pPr>
        <w:numPr>
          <w:ilvl w:val="0"/>
          <w:numId w:val="8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Бригада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омер – специализация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омер – номер цеха</w:t>
      </w:r>
    </w:p>
    <w:p w:rsidR="00F4091F" w:rsidRPr="00D56428" w:rsidRDefault="00F4091F" w:rsidP="00D56428">
      <w:pPr>
        <w:numPr>
          <w:ilvl w:val="0"/>
          <w:numId w:val="8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родукция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аименование, цена – единицы измерения</w:t>
      </w:r>
    </w:p>
    <w:p w:rsidR="00F4091F" w:rsidRPr="00D56428" w:rsidRDefault="00F4091F" w:rsidP="00D56428">
      <w:pPr>
        <w:numPr>
          <w:ilvl w:val="0"/>
          <w:numId w:val="8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Телефон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омер – название фирмы-клиента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омер – адрес фирмы-клиента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омер – таб. номер работника</w:t>
      </w:r>
    </w:p>
    <w:p w:rsidR="00F4091F" w:rsidRPr="00D56428" w:rsidRDefault="00F4091F" w:rsidP="00D56428">
      <w:pPr>
        <w:numPr>
          <w:ilvl w:val="0"/>
          <w:numId w:val="8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акладная на заказ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омер – дата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омер – срок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омер – таб. номер начальника сбыта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омер – название фирмы-клиента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омер – адрес фирмы-клиента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омер – телефон фирмы-клиента</w:t>
      </w:r>
    </w:p>
    <w:p w:rsidR="00F4091F" w:rsidRPr="00D56428" w:rsidRDefault="00F4091F" w:rsidP="00D56428">
      <w:pPr>
        <w:numPr>
          <w:ilvl w:val="0"/>
          <w:numId w:val="8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Строка накладной на заказ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омер накладной, наименование продукции, цена продукции – количество</w:t>
      </w:r>
    </w:p>
    <w:p w:rsidR="00F4091F" w:rsidRPr="00D56428" w:rsidRDefault="00F4091F" w:rsidP="00D56428">
      <w:pPr>
        <w:numPr>
          <w:ilvl w:val="0"/>
          <w:numId w:val="8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акладная на продажу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омер – дата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омер – таб. номер зав. складом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омер – название фирмы-клиента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омер – адрес фирмы-клиента</w:t>
      </w:r>
    </w:p>
    <w:p w:rsidR="00F4091F" w:rsidRPr="00D56428" w:rsidRDefault="00F4091F" w:rsidP="00E31432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омер – телефон фирмы-клиента</w:t>
      </w:r>
    </w:p>
    <w:p w:rsidR="00F4091F" w:rsidRPr="00D56428" w:rsidRDefault="00F4091F" w:rsidP="00D56428">
      <w:pPr>
        <w:numPr>
          <w:ilvl w:val="0"/>
          <w:numId w:val="8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Строка накладной на продажу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омер накладной, наименование продукции, цена продукции – количество</w:t>
      </w:r>
    </w:p>
    <w:p w:rsidR="00F4091F" w:rsidRPr="00D56428" w:rsidRDefault="00F4091F" w:rsidP="00D56428">
      <w:pPr>
        <w:numPr>
          <w:ilvl w:val="0"/>
          <w:numId w:val="8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лан работы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омер – дата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омер – срок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омер – таб. номер нач. сбыта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омер – номер бригады</w:t>
      </w:r>
    </w:p>
    <w:p w:rsidR="00F4091F" w:rsidRPr="00D56428" w:rsidRDefault="00F4091F" w:rsidP="00D56428">
      <w:pPr>
        <w:numPr>
          <w:ilvl w:val="0"/>
          <w:numId w:val="8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Строка плана работы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омер плана, наименование продукции, цена продукции – количество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омер плана, наименование продукции, цена продукции – объём древесины</w:t>
      </w:r>
    </w:p>
    <w:p w:rsidR="00F4091F" w:rsidRPr="00D56428" w:rsidRDefault="00F4091F" w:rsidP="00D56428">
      <w:pPr>
        <w:numPr>
          <w:ilvl w:val="0"/>
          <w:numId w:val="8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Объём товара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таб. номер бригадира, наименование продукции, цена продукции – количество</w:t>
      </w:r>
    </w:p>
    <w:p w:rsidR="00F4091F" w:rsidRPr="00D56428" w:rsidRDefault="00F4091F" w:rsidP="00D56428">
      <w:pPr>
        <w:numPr>
          <w:ilvl w:val="0"/>
          <w:numId w:val="8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аличие древесины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омер делянки, порода – количество</w:t>
      </w:r>
    </w:p>
    <w:p w:rsidR="00F4091F" w:rsidRPr="00D56428" w:rsidRDefault="00F4091F" w:rsidP="00D56428">
      <w:pPr>
        <w:numPr>
          <w:ilvl w:val="0"/>
          <w:numId w:val="8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Лесобилет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омер – таб. номер зав. делянками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омер – дата</w:t>
      </w:r>
    </w:p>
    <w:p w:rsidR="00F4091F" w:rsidRPr="00D56428" w:rsidRDefault="00F4091F" w:rsidP="00D56428">
      <w:pPr>
        <w:numPr>
          <w:ilvl w:val="0"/>
          <w:numId w:val="8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Строка лесобилета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номер лесобилета, номер делянки – </w:t>
      </w:r>
    </w:p>
    <w:p w:rsidR="00F4091F" w:rsidRPr="00D56428" w:rsidRDefault="00F4091F" w:rsidP="00D56428">
      <w:pPr>
        <w:numPr>
          <w:ilvl w:val="0"/>
          <w:numId w:val="8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акладная на возврат делянки лесничеству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омер – таб. номер зав. делянками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омер – дата</w:t>
      </w:r>
    </w:p>
    <w:p w:rsidR="00F4091F" w:rsidRPr="00D56428" w:rsidRDefault="00F4091F" w:rsidP="00D56428">
      <w:pPr>
        <w:numPr>
          <w:ilvl w:val="0"/>
          <w:numId w:val="8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Строка накладной на возврат делянки лесничеству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омер накладной, номер делянки</w:t>
      </w:r>
    </w:p>
    <w:p w:rsidR="00F4091F" w:rsidRPr="00D56428" w:rsidRDefault="00F4091F" w:rsidP="00D56428">
      <w:pPr>
        <w:numPr>
          <w:ilvl w:val="0"/>
          <w:numId w:val="8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аличие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таб. номер бригадира, таб. номер нач. базы, порода – количество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F4091F" w:rsidRPr="00D56428" w:rsidRDefault="00F4091F" w:rsidP="00D56428">
      <w:pPr>
        <w:numPr>
          <w:ilvl w:val="0"/>
          <w:numId w:val="8"/>
        </w:numPr>
        <w:tabs>
          <w:tab w:val="clear" w:pos="720"/>
          <w:tab w:val="num" w:pos="360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Хранение</w:t>
      </w:r>
    </w:p>
    <w:p w:rsidR="00F4091F" w:rsidRPr="00D56428" w:rsidRDefault="00F4091F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таб. номер зав. складом, наименование продукции, цена продукции – количество</w:t>
      </w:r>
    </w:p>
    <w:p w:rsidR="004D2F29" w:rsidRDefault="004D2F29" w:rsidP="00D56428">
      <w:pPr>
        <w:spacing w:line="360" w:lineRule="auto"/>
        <w:ind w:firstLine="709"/>
        <w:jc w:val="both"/>
        <w:rPr>
          <w:b/>
          <w:sz w:val="28"/>
          <w:szCs w:val="28"/>
          <w:u w:val="single"/>
        </w:rPr>
      </w:pPr>
    </w:p>
    <w:p w:rsidR="001E4FBC" w:rsidRPr="00E31432" w:rsidRDefault="001E4FBC" w:rsidP="00D56428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E31432">
        <w:rPr>
          <w:b/>
          <w:sz w:val="28"/>
          <w:szCs w:val="28"/>
        </w:rPr>
        <w:t>5. Проверка модели на возможность выполнения всех транзакций</w:t>
      </w:r>
    </w:p>
    <w:p w:rsidR="00E55BC7" w:rsidRPr="00D56428" w:rsidRDefault="00E55BC7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1E4FBC" w:rsidRDefault="001E4FBC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Для каждой транзакции на </w:t>
      </w:r>
      <w:r w:rsidRPr="00D56428">
        <w:rPr>
          <w:sz w:val="28"/>
          <w:szCs w:val="28"/>
          <w:lang w:val="en-US"/>
        </w:rPr>
        <w:t>ER</w:t>
      </w:r>
      <w:r w:rsidRPr="00D56428">
        <w:rPr>
          <w:sz w:val="28"/>
          <w:szCs w:val="28"/>
        </w:rPr>
        <w:t xml:space="preserve">-модели обозначим путь её выполнения. </w:t>
      </w:r>
    </w:p>
    <w:p w:rsidR="00E31432" w:rsidRPr="00D56428" w:rsidRDefault="00E31432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1E4FBC" w:rsidRPr="00D56428" w:rsidRDefault="00E31432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object w:dxaOrig="9996" w:dyaOrig="13584">
          <v:shape id="_x0000_i1029" type="#_x0000_t75" style="width:339.75pt;height:366.75pt" o:ole="">
            <v:imagedata r:id="rId12" o:title=""/>
          </v:shape>
          <o:OLEObject Type="Embed" ProgID="Visio.Drawing.6" ShapeID="_x0000_i1029" DrawAspect="Content" ObjectID="_1470540596" r:id="rId14"/>
        </w:object>
      </w:r>
    </w:p>
    <w:p w:rsidR="001E4FBC" w:rsidRPr="00E31432" w:rsidRDefault="004D2F29" w:rsidP="00D56428">
      <w:pPr>
        <w:spacing w:line="360" w:lineRule="auto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  <w:u w:val="single"/>
        </w:rPr>
        <w:br w:type="page"/>
      </w:r>
      <w:r w:rsidR="001E4FBC" w:rsidRPr="00E31432">
        <w:rPr>
          <w:b/>
          <w:sz w:val="28"/>
          <w:szCs w:val="28"/>
        </w:rPr>
        <w:t>6. Построение окончательного варианта ER – модели</w:t>
      </w:r>
    </w:p>
    <w:p w:rsidR="00E55BC7" w:rsidRPr="00D56428" w:rsidRDefault="00E55BC7" w:rsidP="00D56428">
      <w:pPr>
        <w:spacing w:line="360" w:lineRule="auto"/>
        <w:ind w:firstLine="709"/>
        <w:jc w:val="both"/>
        <w:rPr>
          <w:b/>
          <w:sz w:val="28"/>
          <w:szCs w:val="28"/>
          <w:u w:val="single"/>
        </w:rPr>
      </w:pPr>
    </w:p>
    <w:p w:rsidR="001E4FBC" w:rsidRPr="00D56428" w:rsidRDefault="001E4FBC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  <w:lang w:val="en-US"/>
        </w:rPr>
        <w:t>ER</w:t>
      </w:r>
      <w:r w:rsidRPr="00D56428">
        <w:rPr>
          <w:sz w:val="28"/>
          <w:szCs w:val="28"/>
        </w:rPr>
        <w:t xml:space="preserve">–модель, </w:t>
      </w:r>
      <w:r w:rsidR="00F4091F" w:rsidRPr="00D56428">
        <w:rPr>
          <w:sz w:val="28"/>
          <w:szCs w:val="28"/>
        </w:rPr>
        <w:t>изображённую</w:t>
      </w:r>
      <w:r w:rsidRPr="00D56428">
        <w:rPr>
          <w:sz w:val="28"/>
          <w:szCs w:val="28"/>
        </w:rPr>
        <w:t xml:space="preserve"> в пункте 2 логического проектирования будет окончательным вариантом, </w:t>
      </w:r>
      <w:r w:rsidR="00F4091F" w:rsidRPr="00D56428">
        <w:rPr>
          <w:sz w:val="28"/>
          <w:szCs w:val="28"/>
        </w:rPr>
        <w:t>т.к.</w:t>
      </w:r>
      <w:r w:rsidRPr="00D56428">
        <w:rPr>
          <w:sz w:val="28"/>
          <w:szCs w:val="28"/>
        </w:rPr>
        <w:t xml:space="preserve"> пунктах 3 -5 </w:t>
      </w:r>
      <w:r w:rsidRPr="00D56428">
        <w:rPr>
          <w:sz w:val="28"/>
          <w:szCs w:val="28"/>
          <w:lang w:val="en-US"/>
        </w:rPr>
        <w:t>ER</w:t>
      </w:r>
      <w:r w:rsidRPr="00D56428">
        <w:rPr>
          <w:sz w:val="28"/>
          <w:szCs w:val="28"/>
        </w:rPr>
        <w:t xml:space="preserve"> – модель не претерпела никаких изменений.</w:t>
      </w:r>
    </w:p>
    <w:p w:rsidR="001E4FBC" w:rsidRPr="00E31432" w:rsidRDefault="001E4FBC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1E4FBC" w:rsidRPr="00E31432" w:rsidRDefault="001E4FBC" w:rsidP="00D56428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E31432">
        <w:rPr>
          <w:b/>
          <w:sz w:val="28"/>
          <w:szCs w:val="28"/>
        </w:rPr>
        <w:t>7. Определение набора ограничений целостности</w:t>
      </w:r>
    </w:p>
    <w:p w:rsidR="00E55BC7" w:rsidRPr="00D56428" w:rsidRDefault="00E55BC7" w:rsidP="00D56428">
      <w:pPr>
        <w:spacing w:line="360" w:lineRule="auto"/>
        <w:ind w:firstLine="709"/>
        <w:jc w:val="both"/>
        <w:rPr>
          <w:b/>
          <w:sz w:val="28"/>
          <w:szCs w:val="28"/>
          <w:u w:val="single"/>
        </w:rPr>
      </w:pPr>
    </w:p>
    <w:p w:rsidR="00612A1D" w:rsidRPr="00D56428" w:rsidRDefault="006A5FE2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b/>
          <w:sz w:val="28"/>
          <w:szCs w:val="28"/>
        </w:rPr>
        <w:t>1</w:t>
      </w:r>
      <w:r w:rsidR="001E4FBC" w:rsidRPr="00D56428">
        <w:rPr>
          <w:b/>
          <w:sz w:val="28"/>
          <w:szCs w:val="28"/>
        </w:rPr>
        <w:t xml:space="preserve"> </w:t>
      </w:r>
      <w:r w:rsidR="00612A1D" w:rsidRPr="00D56428">
        <w:rPr>
          <w:b/>
          <w:sz w:val="28"/>
          <w:szCs w:val="28"/>
        </w:rPr>
        <w:t>Обязательные данные.</w:t>
      </w:r>
      <w:r w:rsidR="00612A1D" w:rsidRPr="00D56428">
        <w:rPr>
          <w:sz w:val="28"/>
          <w:szCs w:val="28"/>
        </w:rPr>
        <w:t xml:space="preserve"> К ним относятся все атрибуты, составляющие первичные ключи +</w:t>
      </w:r>
      <w:r w:rsidR="00D56428">
        <w:rPr>
          <w:sz w:val="28"/>
          <w:szCs w:val="28"/>
        </w:rPr>
        <w:t xml:space="preserve"> </w:t>
      </w:r>
      <w:r w:rsidR="00612A1D" w:rsidRPr="00D56428">
        <w:rPr>
          <w:sz w:val="28"/>
          <w:szCs w:val="28"/>
        </w:rPr>
        <w:t>ещё некоторые атрибуты, которые по постановке задачи или из смысловых соображений не могут быть пустыми (см. таблицу «Атрибуты» и таблицу ниже).</w:t>
      </w:r>
    </w:p>
    <w:p w:rsidR="00612A1D" w:rsidRPr="00D56428" w:rsidRDefault="00612A1D" w:rsidP="00D56428">
      <w:pPr>
        <w:spacing w:line="360" w:lineRule="auto"/>
        <w:ind w:firstLine="709"/>
        <w:jc w:val="both"/>
        <w:rPr>
          <w:sz w:val="28"/>
          <w:szCs w:val="28"/>
        </w:rPr>
      </w:pPr>
    </w:p>
    <w:tbl>
      <w:tblPr>
        <w:tblW w:w="8100" w:type="dxa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85"/>
        <w:gridCol w:w="1803"/>
        <w:gridCol w:w="3060"/>
        <w:gridCol w:w="2052"/>
      </w:tblGrid>
      <w:tr w:rsidR="00C7446C" w:rsidRPr="00426FB0" w:rsidTr="00E31432">
        <w:tc>
          <w:tcPr>
            <w:tcW w:w="1185" w:type="dxa"/>
            <w:vAlign w:val="center"/>
          </w:tcPr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ип сущности</w:t>
            </w:r>
            <w:r w:rsidRPr="00426FB0">
              <w:rPr>
                <w:sz w:val="20"/>
                <w:szCs w:val="20"/>
                <w:lang w:val="en-US"/>
              </w:rPr>
              <w:t>/</w:t>
            </w:r>
          </w:p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вязи</w:t>
            </w:r>
          </w:p>
        </w:tc>
        <w:tc>
          <w:tcPr>
            <w:tcW w:w="1803" w:type="dxa"/>
            <w:vAlign w:val="center"/>
          </w:tcPr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Атрибут</w:t>
            </w:r>
          </w:p>
        </w:tc>
        <w:tc>
          <w:tcPr>
            <w:tcW w:w="3060" w:type="dxa"/>
            <w:vAlign w:val="center"/>
          </w:tcPr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Описание</w:t>
            </w:r>
          </w:p>
        </w:tc>
        <w:tc>
          <w:tcPr>
            <w:tcW w:w="2052" w:type="dxa"/>
            <w:vAlign w:val="center"/>
          </w:tcPr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Тип данных</w:t>
            </w:r>
          </w:p>
        </w:tc>
      </w:tr>
      <w:tr w:rsidR="00C7446C" w:rsidRPr="00426FB0" w:rsidTr="00E31432">
        <w:tblPrEx>
          <w:tblLook w:val="0000" w:firstRow="0" w:lastRow="0" w:firstColumn="0" w:lastColumn="0" w:noHBand="0" w:noVBand="0"/>
        </w:tblPrEx>
        <w:trPr>
          <w:trHeight w:val="170"/>
        </w:trPr>
        <w:tc>
          <w:tcPr>
            <w:tcW w:w="1185" w:type="dxa"/>
            <w:vAlign w:val="center"/>
          </w:tcPr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трока накладной на заказ</w:t>
            </w:r>
          </w:p>
        </w:tc>
        <w:tc>
          <w:tcPr>
            <w:tcW w:w="1803" w:type="dxa"/>
            <w:vAlign w:val="center"/>
          </w:tcPr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ичество</w:t>
            </w:r>
          </w:p>
        </w:tc>
        <w:tc>
          <w:tcPr>
            <w:tcW w:w="3060" w:type="dxa"/>
            <w:vAlign w:val="center"/>
          </w:tcPr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ичество товара</w:t>
            </w:r>
          </w:p>
        </w:tc>
        <w:tc>
          <w:tcPr>
            <w:tcW w:w="2052" w:type="dxa"/>
            <w:vAlign w:val="center"/>
          </w:tcPr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лавающий</w:t>
            </w:r>
          </w:p>
        </w:tc>
      </w:tr>
      <w:tr w:rsidR="00C7446C" w:rsidRPr="00426FB0" w:rsidTr="00E31432">
        <w:tblPrEx>
          <w:tblLook w:val="0000" w:firstRow="0" w:lastRow="0" w:firstColumn="0" w:lastColumn="0" w:noHBand="0" w:noVBand="0"/>
        </w:tblPrEx>
        <w:trPr>
          <w:trHeight w:val="170"/>
        </w:trPr>
        <w:tc>
          <w:tcPr>
            <w:tcW w:w="1185" w:type="dxa"/>
            <w:vAlign w:val="center"/>
          </w:tcPr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трока накладной на продажу</w:t>
            </w:r>
          </w:p>
        </w:tc>
        <w:tc>
          <w:tcPr>
            <w:tcW w:w="1803" w:type="dxa"/>
            <w:vAlign w:val="center"/>
          </w:tcPr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ичество</w:t>
            </w:r>
          </w:p>
        </w:tc>
        <w:tc>
          <w:tcPr>
            <w:tcW w:w="3060" w:type="dxa"/>
            <w:vAlign w:val="center"/>
          </w:tcPr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ичество товара</w:t>
            </w:r>
          </w:p>
        </w:tc>
        <w:tc>
          <w:tcPr>
            <w:tcW w:w="2052" w:type="dxa"/>
            <w:vAlign w:val="center"/>
          </w:tcPr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лавающий</w:t>
            </w:r>
          </w:p>
        </w:tc>
      </w:tr>
      <w:tr w:rsidR="00C7446C" w:rsidRPr="00426FB0" w:rsidTr="00E31432">
        <w:tblPrEx>
          <w:tblLook w:val="0000" w:firstRow="0" w:lastRow="0" w:firstColumn="0" w:lastColumn="0" w:noHBand="0" w:noVBand="0"/>
        </w:tblPrEx>
        <w:trPr>
          <w:trHeight w:val="227"/>
        </w:trPr>
        <w:tc>
          <w:tcPr>
            <w:tcW w:w="1185" w:type="dxa"/>
            <w:vAlign w:val="center"/>
          </w:tcPr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строка плана работы</w:t>
            </w:r>
          </w:p>
        </w:tc>
        <w:tc>
          <w:tcPr>
            <w:tcW w:w="1803" w:type="dxa"/>
            <w:vAlign w:val="center"/>
          </w:tcPr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ичество</w:t>
            </w:r>
          </w:p>
        </w:tc>
        <w:tc>
          <w:tcPr>
            <w:tcW w:w="3060" w:type="dxa"/>
            <w:vAlign w:val="center"/>
          </w:tcPr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ичество товара</w:t>
            </w:r>
          </w:p>
        </w:tc>
        <w:tc>
          <w:tcPr>
            <w:tcW w:w="2052" w:type="dxa"/>
            <w:vAlign w:val="center"/>
          </w:tcPr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лавающий</w:t>
            </w:r>
          </w:p>
        </w:tc>
      </w:tr>
      <w:tr w:rsidR="00C7446C" w:rsidRPr="00426FB0" w:rsidTr="00E31432">
        <w:tblPrEx>
          <w:tblLook w:val="0000" w:firstRow="0" w:lastRow="0" w:firstColumn="0" w:lastColumn="0" w:noHBand="0" w:noVBand="0"/>
        </w:tblPrEx>
        <w:trPr>
          <w:trHeight w:val="227"/>
        </w:trPr>
        <w:tc>
          <w:tcPr>
            <w:tcW w:w="1185" w:type="dxa"/>
            <w:vAlign w:val="center"/>
          </w:tcPr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хранение</w:t>
            </w:r>
          </w:p>
        </w:tc>
        <w:tc>
          <w:tcPr>
            <w:tcW w:w="1803" w:type="dxa"/>
            <w:vAlign w:val="center"/>
          </w:tcPr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-во</w:t>
            </w:r>
          </w:p>
        </w:tc>
        <w:tc>
          <w:tcPr>
            <w:tcW w:w="3060" w:type="dxa"/>
            <w:vAlign w:val="center"/>
          </w:tcPr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-во продукции у зав. складом</w:t>
            </w:r>
          </w:p>
        </w:tc>
        <w:tc>
          <w:tcPr>
            <w:tcW w:w="2052" w:type="dxa"/>
            <w:vAlign w:val="center"/>
          </w:tcPr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лавающий</w:t>
            </w:r>
          </w:p>
        </w:tc>
      </w:tr>
      <w:tr w:rsidR="00C7446C" w:rsidRPr="00426FB0" w:rsidTr="00E31432">
        <w:tblPrEx>
          <w:tblLook w:val="0000" w:firstRow="0" w:lastRow="0" w:firstColumn="0" w:lastColumn="0" w:noHBand="0" w:noVBand="0"/>
        </w:tblPrEx>
        <w:trPr>
          <w:trHeight w:val="227"/>
        </w:trPr>
        <w:tc>
          <w:tcPr>
            <w:tcW w:w="1185" w:type="dxa"/>
            <w:vAlign w:val="center"/>
          </w:tcPr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личие</w:t>
            </w:r>
          </w:p>
        </w:tc>
        <w:tc>
          <w:tcPr>
            <w:tcW w:w="1803" w:type="dxa"/>
            <w:vAlign w:val="center"/>
          </w:tcPr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-во</w:t>
            </w:r>
          </w:p>
        </w:tc>
        <w:tc>
          <w:tcPr>
            <w:tcW w:w="3060" w:type="dxa"/>
            <w:vAlign w:val="center"/>
          </w:tcPr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-во древесины у бригадира или нач. базы</w:t>
            </w:r>
          </w:p>
        </w:tc>
        <w:tc>
          <w:tcPr>
            <w:tcW w:w="2052" w:type="dxa"/>
            <w:vAlign w:val="center"/>
          </w:tcPr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лавающий</w:t>
            </w:r>
          </w:p>
        </w:tc>
      </w:tr>
      <w:tr w:rsidR="00C7446C" w:rsidRPr="00426FB0" w:rsidTr="00E31432">
        <w:tblPrEx>
          <w:tblLook w:val="0000" w:firstRow="0" w:lastRow="0" w:firstColumn="0" w:lastColumn="0" w:noHBand="0" w:noVBand="0"/>
        </w:tblPrEx>
        <w:trPr>
          <w:trHeight w:val="390"/>
        </w:trPr>
        <w:tc>
          <w:tcPr>
            <w:tcW w:w="1185" w:type="dxa"/>
            <w:vAlign w:val="center"/>
          </w:tcPr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объём товара</w:t>
            </w:r>
          </w:p>
        </w:tc>
        <w:tc>
          <w:tcPr>
            <w:tcW w:w="1803" w:type="dxa"/>
            <w:vAlign w:val="center"/>
          </w:tcPr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-во</w:t>
            </w:r>
          </w:p>
        </w:tc>
        <w:tc>
          <w:tcPr>
            <w:tcW w:w="3060" w:type="dxa"/>
            <w:vAlign w:val="center"/>
          </w:tcPr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-во продукции, которое имеется у бригадира</w:t>
            </w:r>
          </w:p>
        </w:tc>
        <w:tc>
          <w:tcPr>
            <w:tcW w:w="2052" w:type="dxa"/>
            <w:vAlign w:val="center"/>
          </w:tcPr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лавающий</w:t>
            </w:r>
          </w:p>
        </w:tc>
      </w:tr>
      <w:tr w:rsidR="00C7446C" w:rsidRPr="00426FB0" w:rsidTr="00E31432">
        <w:tblPrEx>
          <w:tblLook w:val="0000" w:firstRow="0" w:lastRow="0" w:firstColumn="0" w:lastColumn="0" w:noHBand="0" w:noVBand="0"/>
        </w:tblPrEx>
        <w:trPr>
          <w:trHeight w:val="390"/>
        </w:trPr>
        <w:tc>
          <w:tcPr>
            <w:tcW w:w="1185" w:type="dxa"/>
            <w:vAlign w:val="center"/>
          </w:tcPr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наличие древесины</w:t>
            </w:r>
          </w:p>
        </w:tc>
        <w:tc>
          <w:tcPr>
            <w:tcW w:w="1803" w:type="dxa"/>
            <w:vAlign w:val="center"/>
          </w:tcPr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-во</w:t>
            </w:r>
          </w:p>
        </w:tc>
        <w:tc>
          <w:tcPr>
            <w:tcW w:w="3060" w:type="dxa"/>
            <w:vAlign w:val="center"/>
          </w:tcPr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кол-во древесины на делянке</w:t>
            </w:r>
          </w:p>
        </w:tc>
        <w:tc>
          <w:tcPr>
            <w:tcW w:w="2052" w:type="dxa"/>
            <w:vAlign w:val="center"/>
          </w:tcPr>
          <w:p w:rsidR="00C7446C" w:rsidRPr="00426FB0" w:rsidRDefault="00C7446C" w:rsidP="00426FB0">
            <w:pPr>
              <w:spacing w:line="360" w:lineRule="auto"/>
              <w:rPr>
                <w:sz w:val="20"/>
                <w:szCs w:val="20"/>
              </w:rPr>
            </w:pPr>
            <w:r w:rsidRPr="00426FB0">
              <w:rPr>
                <w:sz w:val="20"/>
                <w:szCs w:val="20"/>
              </w:rPr>
              <w:t>плавающий</w:t>
            </w:r>
          </w:p>
        </w:tc>
      </w:tr>
    </w:tbl>
    <w:p w:rsidR="00612A1D" w:rsidRPr="00D56428" w:rsidRDefault="00612A1D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1E4FBC" w:rsidRPr="00D56428" w:rsidRDefault="001E4FBC" w:rsidP="00D56428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D56428">
        <w:rPr>
          <w:b/>
          <w:sz w:val="28"/>
          <w:szCs w:val="28"/>
        </w:rPr>
        <w:t xml:space="preserve">2 Ограничение доменов атрибутов </w:t>
      </w:r>
    </w:p>
    <w:p w:rsidR="001E4FBC" w:rsidRPr="00D56428" w:rsidRDefault="001E4FBC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См. таблицу доменов.</w:t>
      </w:r>
    </w:p>
    <w:p w:rsidR="001E4FBC" w:rsidRPr="00D56428" w:rsidRDefault="001E4FBC" w:rsidP="00D56428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D56428">
        <w:rPr>
          <w:b/>
          <w:sz w:val="28"/>
          <w:szCs w:val="28"/>
        </w:rPr>
        <w:t>3 Ограничение ссылочной целостности</w:t>
      </w:r>
    </w:p>
    <w:p w:rsidR="001E4FBC" w:rsidRPr="00D56428" w:rsidRDefault="001E4FBC" w:rsidP="00D56428">
      <w:pPr>
        <w:pStyle w:val="21"/>
        <w:spacing w:line="360" w:lineRule="auto"/>
        <w:ind w:firstLine="709"/>
        <w:rPr>
          <w:szCs w:val="28"/>
        </w:rPr>
      </w:pPr>
      <w:r w:rsidRPr="00D56428">
        <w:rPr>
          <w:szCs w:val="28"/>
        </w:rPr>
        <w:t>Для всех внешних ключей определ</w:t>
      </w:r>
      <w:r w:rsidR="00C7446C" w:rsidRPr="00D56428">
        <w:rPr>
          <w:szCs w:val="28"/>
        </w:rPr>
        <w:t>им</w:t>
      </w:r>
      <w:r w:rsidRPr="00D56428">
        <w:rPr>
          <w:szCs w:val="28"/>
        </w:rPr>
        <w:t xml:space="preserve"> действие на случай удаления или изменения родительских записей.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Работник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омер бригады ссылается на бригада(номер)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при изменении </w:t>
      </w:r>
      <w:r w:rsidRPr="00D56428">
        <w:rPr>
          <w:sz w:val="28"/>
          <w:szCs w:val="28"/>
          <w:lang w:val="en-US"/>
        </w:rPr>
        <w:t>CASCADE</w:t>
      </w:r>
      <w:r w:rsidRPr="00D56428">
        <w:rPr>
          <w:sz w:val="28"/>
          <w:szCs w:val="28"/>
        </w:rPr>
        <w:t xml:space="preserve">, при удал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Бригадир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омер бригады ссылается на бригада(номер)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при изменении </w:t>
      </w:r>
      <w:r w:rsidRPr="00D56428">
        <w:rPr>
          <w:sz w:val="28"/>
          <w:szCs w:val="28"/>
          <w:lang w:val="en-US"/>
        </w:rPr>
        <w:t>CASCADE</w:t>
      </w:r>
      <w:r w:rsidRPr="00D56428">
        <w:rPr>
          <w:sz w:val="28"/>
          <w:szCs w:val="28"/>
        </w:rPr>
        <w:t xml:space="preserve">, при удал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Телефон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азвание фирмы-клиента, адрес фирмы-клиента ссылается на фирма-клиент(название, адрес)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при изменении </w:t>
      </w:r>
      <w:r w:rsidRPr="00D56428">
        <w:rPr>
          <w:sz w:val="28"/>
          <w:szCs w:val="28"/>
          <w:lang w:val="en-US"/>
        </w:rPr>
        <w:t>CASCADE</w:t>
      </w:r>
      <w:r w:rsidRPr="00D56428">
        <w:rPr>
          <w:sz w:val="28"/>
          <w:szCs w:val="28"/>
        </w:rPr>
        <w:t xml:space="preserve">, при удалении </w:t>
      </w:r>
      <w:r w:rsidRPr="00D56428">
        <w:rPr>
          <w:sz w:val="28"/>
          <w:szCs w:val="28"/>
          <w:lang w:val="en-US"/>
        </w:rPr>
        <w:t>CASCADE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таб. номер работника ссылается на работник(таб. номер)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при изменении </w:t>
      </w:r>
      <w:r w:rsidRPr="00D56428">
        <w:rPr>
          <w:sz w:val="28"/>
          <w:szCs w:val="28"/>
          <w:lang w:val="en-US"/>
        </w:rPr>
        <w:t>CASCADE</w:t>
      </w:r>
      <w:r w:rsidRPr="00D56428">
        <w:rPr>
          <w:sz w:val="28"/>
          <w:szCs w:val="28"/>
        </w:rPr>
        <w:t xml:space="preserve">, при удалении </w:t>
      </w:r>
      <w:r w:rsidRPr="00D56428">
        <w:rPr>
          <w:sz w:val="28"/>
          <w:szCs w:val="28"/>
          <w:lang w:val="en-US"/>
        </w:rPr>
        <w:t>CASCADE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акладная на заказ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азвание фирмы-клиента, адрес фирмы-клиента ссылается на фирма-клиент(название, адрес)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при измен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  <w:r w:rsidRPr="00D56428">
        <w:rPr>
          <w:sz w:val="28"/>
          <w:szCs w:val="28"/>
        </w:rPr>
        <w:t xml:space="preserve">, при удал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таб. номер начальника сбыта ссылается на работник(таб. номер)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при изменении </w:t>
      </w:r>
      <w:r w:rsidRPr="00D56428">
        <w:rPr>
          <w:sz w:val="28"/>
          <w:szCs w:val="28"/>
          <w:lang w:val="en-US"/>
        </w:rPr>
        <w:t>CASCADE</w:t>
      </w:r>
      <w:r w:rsidRPr="00D56428">
        <w:rPr>
          <w:sz w:val="28"/>
          <w:szCs w:val="28"/>
        </w:rPr>
        <w:t xml:space="preserve">, при удал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Строка накладной на заказ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омер накладной ссылается на накладная на заказ(номер)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при изменении </w:t>
      </w:r>
      <w:r w:rsidRPr="00D56428">
        <w:rPr>
          <w:sz w:val="28"/>
          <w:szCs w:val="28"/>
          <w:lang w:val="en-US"/>
        </w:rPr>
        <w:t>CASCADE</w:t>
      </w:r>
      <w:r w:rsidRPr="00D56428">
        <w:rPr>
          <w:sz w:val="28"/>
          <w:szCs w:val="28"/>
        </w:rPr>
        <w:t xml:space="preserve">, при удал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аименование продукции, цена продукции ссылается на продукция(наименование, цена)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при измен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  <w:r w:rsidRPr="00D56428">
        <w:rPr>
          <w:sz w:val="28"/>
          <w:szCs w:val="28"/>
        </w:rPr>
        <w:t xml:space="preserve">, при удал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акладная на продажу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азвание фирмы-клиента, адрес фирмы-клиента ссылается на фирма-клиент(название, адрес)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при измен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  <w:r w:rsidRPr="00D56428">
        <w:rPr>
          <w:sz w:val="28"/>
          <w:szCs w:val="28"/>
        </w:rPr>
        <w:t xml:space="preserve">, при удал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таб. номер зав. складом ссылается на работник(таб. номер)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при изменении </w:t>
      </w:r>
      <w:r w:rsidRPr="00D56428">
        <w:rPr>
          <w:sz w:val="28"/>
          <w:szCs w:val="28"/>
          <w:lang w:val="en-US"/>
        </w:rPr>
        <w:t>CASCADE</w:t>
      </w:r>
      <w:r w:rsidRPr="00D56428">
        <w:rPr>
          <w:sz w:val="28"/>
          <w:szCs w:val="28"/>
        </w:rPr>
        <w:t xml:space="preserve">, при удал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Строка накладной на продажу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омер накладной ссылается на накладная на продажу(номер)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при изменении </w:t>
      </w:r>
      <w:r w:rsidRPr="00D56428">
        <w:rPr>
          <w:sz w:val="28"/>
          <w:szCs w:val="28"/>
          <w:lang w:val="en-US"/>
        </w:rPr>
        <w:t>CASCADE</w:t>
      </w:r>
      <w:r w:rsidRPr="00D56428">
        <w:rPr>
          <w:sz w:val="28"/>
          <w:szCs w:val="28"/>
        </w:rPr>
        <w:t xml:space="preserve">, при удал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аименование продукции, цена продукции ссылается на продукция(наименование, цена)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при измен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  <w:r w:rsidRPr="00D56428">
        <w:rPr>
          <w:sz w:val="28"/>
          <w:szCs w:val="28"/>
        </w:rPr>
        <w:t xml:space="preserve">, при удал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План работы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таб. номер начальника сбыта ссылается на работник(таб. номер)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при изменении </w:t>
      </w:r>
      <w:r w:rsidRPr="00D56428">
        <w:rPr>
          <w:sz w:val="28"/>
          <w:szCs w:val="28"/>
          <w:lang w:val="en-US"/>
        </w:rPr>
        <w:t>CASCADE</w:t>
      </w:r>
      <w:r w:rsidRPr="00D56428">
        <w:rPr>
          <w:sz w:val="28"/>
          <w:szCs w:val="28"/>
        </w:rPr>
        <w:t xml:space="preserve">, при удал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омер бригады ссылается на бригада(номер)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при изменении </w:t>
      </w:r>
      <w:r w:rsidRPr="00D56428">
        <w:rPr>
          <w:sz w:val="28"/>
          <w:szCs w:val="28"/>
          <w:lang w:val="en-US"/>
        </w:rPr>
        <w:t>CASCADE</w:t>
      </w:r>
      <w:r w:rsidRPr="00D56428">
        <w:rPr>
          <w:sz w:val="28"/>
          <w:szCs w:val="28"/>
        </w:rPr>
        <w:t xml:space="preserve">, при удал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Строка плана работы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омер плана ссылается на план работы(номер)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при изменении </w:t>
      </w:r>
      <w:r w:rsidRPr="00D56428">
        <w:rPr>
          <w:sz w:val="28"/>
          <w:szCs w:val="28"/>
          <w:lang w:val="en-US"/>
        </w:rPr>
        <w:t>CASCADE</w:t>
      </w:r>
      <w:r w:rsidRPr="00D56428">
        <w:rPr>
          <w:sz w:val="28"/>
          <w:szCs w:val="28"/>
        </w:rPr>
        <w:t xml:space="preserve">, при удал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аименование продукции, цена продукции ссылается на продукция(наименование, цена)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при измен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  <w:r w:rsidRPr="00D56428">
        <w:rPr>
          <w:sz w:val="28"/>
          <w:szCs w:val="28"/>
        </w:rPr>
        <w:t xml:space="preserve">, при удал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Объём товара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таб. номер бригадира ссылается на работник(таб. номер)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при изменении </w:t>
      </w:r>
      <w:r w:rsidRPr="00D56428">
        <w:rPr>
          <w:sz w:val="28"/>
          <w:szCs w:val="28"/>
          <w:lang w:val="en-US"/>
        </w:rPr>
        <w:t>CASCADE</w:t>
      </w:r>
      <w:r w:rsidRPr="00D56428">
        <w:rPr>
          <w:sz w:val="28"/>
          <w:szCs w:val="28"/>
        </w:rPr>
        <w:t xml:space="preserve">, при удал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аименование продукции, цена продукции ссылается на продукция(наименование, цена)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при измен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  <w:r w:rsidRPr="00D56428">
        <w:rPr>
          <w:sz w:val="28"/>
          <w:szCs w:val="28"/>
        </w:rPr>
        <w:t xml:space="preserve">, при удал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аличие древесины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омер делянки ссылается на делянка(номер)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при изменении </w:t>
      </w:r>
      <w:r w:rsidRPr="00D56428">
        <w:rPr>
          <w:sz w:val="28"/>
          <w:szCs w:val="28"/>
          <w:lang w:val="en-US"/>
        </w:rPr>
        <w:t>CASCADE</w:t>
      </w:r>
      <w:r w:rsidRPr="00D56428">
        <w:rPr>
          <w:sz w:val="28"/>
          <w:szCs w:val="28"/>
        </w:rPr>
        <w:t xml:space="preserve">, при удал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порода ссылается на древесина(порода)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при измен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  <w:r w:rsidRPr="00D56428">
        <w:rPr>
          <w:sz w:val="28"/>
          <w:szCs w:val="28"/>
        </w:rPr>
        <w:t xml:space="preserve">, при удал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Лесобилет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таб. номер зав. делянками ссылается на работник(таб. номер)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при изменении </w:t>
      </w:r>
      <w:r w:rsidRPr="00D56428">
        <w:rPr>
          <w:sz w:val="28"/>
          <w:szCs w:val="28"/>
          <w:lang w:val="en-US"/>
        </w:rPr>
        <w:t>CASCADE</w:t>
      </w:r>
      <w:r w:rsidRPr="00D56428">
        <w:rPr>
          <w:sz w:val="28"/>
          <w:szCs w:val="28"/>
        </w:rPr>
        <w:t xml:space="preserve">, при удал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Строка лесобилета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омер лесобилета ссылается на лесобилет(номер)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при изменении </w:t>
      </w:r>
      <w:r w:rsidRPr="00D56428">
        <w:rPr>
          <w:sz w:val="28"/>
          <w:szCs w:val="28"/>
          <w:lang w:val="en-US"/>
        </w:rPr>
        <w:t>CASCADE</w:t>
      </w:r>
      <w:r w:rsidRPr="00D56428">
        <w:rPr>
          <w:sz w:val="28"/>
          <w:szCs w:val="28"/>
        </w:rPr>
        <w:t xml:space="preserve">, при удал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омер делянки ссылается на делянка(номер)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при изменении </w:t>
      </w:r>
      <w:r w:rsidRPr="00D56428">
        <w:rPr>
          <w:sz w:val="28"/>
          <w:szCs w:val="28"/>
          <w:lang w:val="en-US"/>
        </w:rPr>
        <w:t>CASCADE</w:t>
      </w:r>
      <w:r w:rsidRPr="00D56428">
        <w:rPr>
          <w:sz w:val="28"/>
          <w:szCs w:val="28"/>
        </w:rPr>
        <w:t xml:space="preserve">, при удал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акладная на возврат делянки лесничеству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таб. номер зав. делянками ссылается на работник(таб. номер)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при изменении </w:t>
      </w:r>
      <w:r w:rsidRPr="00D56428">
        <w:rPr>
          <w:sz w:val="28"/>
          <w:szCs w:val="28"/>
          <w:lang w:val="en-US"/>
        </w:rPr>
        <w:t>CASCADE</w:t>
      </w:r>
      <w:r w:rsidRPr="00D56428">
        <w:rPr>
          <w:sz w:val="28"/>
          <w:szCs w:val="28"/>
        </w:rPr>
        <w:t xml:space="preserve">, при удал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Строка накладной на возврат делянки лесничеству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омер накладной ссылается на накладная на возврат делянки лесничеству(номер)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при изменении </w:t>
      </w:r>
      <w:r w:rsidRPr="00D56428">
        <w:rPr>
          <w:sz w:val="28"/>
          <w:szCs w:val="28"/>
          <w:lang w:val="en-US"/>
        </w:rPr>
        <w:t>CASCADE</w:t>
      </w:r>
      <w:r w:rsidRPr="00D56428">
        <w:rPr>
          <w:sz w:val="28"/>
          <w:szCs w:val="28"/>
        </w:rPr>
        <w:t xml:space="preserve">, при удал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омер делянки ссылается на делянка(номер)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при изменении </w:t>
      </w:r>
      <w:r w:rsidRPr="00D56428">
        <w:rPr>
          <w:sz w:val="28"/>
          <w:szCs w:val="28"/>
          <w:lang w:val="en-US"/>
        </w:rPr>
        <w:t>CASCADE</w:t>
      </w:r>
      <w:r w:rsidRPr="00D56428">
        <w:rPr>
          <w:sz w:val="28"/>
          <w:szCs w:val="28"/>
        </w:rPr>
        <w:t xml:space="preserve">, при удал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аличие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таб. номер работника ссылается на работник(таб. номер)</w:t>
      </w:r>
    </w:p>
    <w:p w:rsidR="00C7446C" w:rsidRPr="00D56428" w:rsidRDefault="00C7446C" w:rsidP="00D56428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при изменении </w:t>
      </w:r>
      <w:r w:rsidRPr="00D56428">
        <w:rPr>
          <w:sz w:val="28"/>
          <w:szCs w:val="28"/>
          <w:lang w:val="en-US"/>
        </w:rPr>
        <w:t>CASCADE</w:t>
      </w:r>
      <w:r w:rsidRPr="00D56428">
        <w:rPr>
          <w:sz w:val="28"/>
          <w:szCs w:val="28"/>
        </w:rPr>
        <w:t xml:space="preserve">, при удал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</w:p>
    <w:p w:rsidR="00C7446C" w:rsidRPr="00D56428" w:rsidRDefault="00C7446C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порода ссылается на древесина(порода)</w:t>
      </w:r>
    </w:p>
    <w:p w:rsidR="00C7446C" w:rsidRPr="00D56428" w:rsidRDefault="00C7446C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при измен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  <w:r w:rsidRPr="00D56428">
        <w:rPr>
          <w:sz w:val="28"/>
          <w:szCs w:val="28"/>
        </w:rPr>
        <w:t xml:space="preserve">, при удал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</w:p>
    <w:p w:rsidR="00C7446C" w:rsidRPr="00D56428" w:rsidRDefault="00C7446C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Хранение</w:t>
      </w:r>
    </w:p>
    <w:p w:rsidR="00C7446C" w:rsidRPr="00D56428" w:rsidRDefault="00C7446C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таб. номер зав. складом ссылается на работник(таб. номер)</w:t>
      </w:r>
    </w:p>
    <w:p w:rsidR="00C7446C" w:rsidRPr="00D56428" w:rsidRDefault="00C7446C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при изменении </w:t>
      </w:r>
      <w:r w:rsidRPr="00D56428">
        <w:rPr>
          <w:sz w:val="28"/>
          <w:szCs w:val="28"/>
          <w:lang w:val="en-US"/>
        </w:rPr>
        <w:t>CASCADE</w:t>
      </w:r>
      <w:r w:rsidRPr="00D56428">
        <w:rPr>
          <w:sz w:val="28"/>
          <w:szCs w:val="28"/>
        </w:rPr>
        <w:t xml:space="preserve">, при удал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</w:p>
    <w:p w:rsidR="00C7446C" w:rsidRPr="00D56428" w:rsidRDefault="00C7446C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К: наименование продукции, цена продукции ссылается на продукция(наименование, цена)</w:t>
      </w:r>
    </w:p>
    <w:p w:rsidR="00C7446C" w:rsidRPr="00D56428" w:rsidRDefault="00C7446C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при измен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  <w:r w:rsidRPr="00D56428">
        <w:rPr>
          <w:sz w:val="28"/>
          <w:szCs w:val="28"/>
        </w:rPr>
        <w:t xml:space="preserve">, при удалении </w:t>
      </w:r>
      <w:r w:rsidRPr="00D56428">
        <w:rPr>
          <w:sz w:val="28"/>
          <w:szCs w:val="28"/>
          <w:lang w:val="en-US"/>
        </w:rPr>
        <w:t>NO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ACTION</w:t>
      </w:r>
    </w:p>
    <w:p w:rsidR="001E4FBC" w:rsidRPr="00E31432" w:rsidRDefault="00E31432" w:rsidP="00E31432">
      <w:pPr>
        <w:pStyle w:val="21"/>
        <w:spacing w:line="360" w:lineRule="auto"/>
        <w:ind w:firstLine="709"/>
        <w:rPr>
          <w:b/>
          <w:szCs w:val="28"/>
        </w:rPr>
      </w:pPr>
      <w:r>
        <w:br w:type="page"/>
      </w:r>
      <w:r w:rsidR="001E4FBC" w:rsidRPr="00E31432">
        <w:rPr>
          <w:b/>
        </w:rPr>
        <w:t>4</w:t>
      </w:r>
      <w:r w:rsidR="006A5FE2" w:rsidRPr="00E31432">
        <w:rPr>
          <w:b/>
        </w:rPr>
        <w:t xml:space="preserve"> </w:t>
      </w:r>
      <w:r w:rsidR="001E4FBC" w:rsidRPr="00E31432">
        <w:rPr>
          <w:b/>
        </w:rPr>
        <w:t>Бизнес правила</w:t>
      </w:r>
    </w:p>
    <w:p w:rsidR="00B245F8" w:rsidRPr="00D56428" w:rsidRDefault="00B245F8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BF3049" w:rsidRPr="00D56428" w:rsidRDefault="00BF3049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Недопустимо, чтобы работники одновременно были приписаны к нескольким бригадам или один работник занимал несколько должностей,</w:t>
      </w:r>
      <w:r w:rsidR="00D56428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было несколько зав. складом, зав. делянками, нач. базы и нач. сбыта, бригады получали делянки, которые уже выпилены, чтобы количество древесины и продукции передавалось больше, чем есть в наличии и т.д.</w:t>
      </w:r>
    </w:p>
    <w:p w:rsidR="00BE7EF7" w:rsidRPr="00D56428" w:rsidRDefault="004D2F29" w:rsidP="00D56428">
      <w:pPr>
        <w:spacing w:line="360" w:lineRule="auto"/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br w:type="page"/>
      </w:r>
      <w:r w:rsidR="00BE7EF7" w:rsidRPr="00D56428">
        <w:rPr>
          <w:b/>
          <w:sz w:val="28"/>
          <w:szCs w:val="28"/>
          <w:lang w:val="en-US"/>
        </w:rPr>
        <w:t>IV</w:t>
      </w:r>
      <w:r w:rsidR="00BE7EF7" w:rsidRPr="00D56428">
        <w:rPr>
          <w:b/>
          <w:sz w:val="28"/>
          <w:szCs w:val="28"/>
        </w:rPr>
        <w:t xml:space="preserve"> Физическое проектирование</w:t>
      </w:r>
    </w:p>
    <w:p w:rsidR="00474BDB" w:rsidRPr="00D56428" w:rsidRDefault="00474BDB" w:rsidP="00D56428">
      <w:pPr>
        <w:spacing w:line="360" w:lineRule="auto"/>
        <w:ind w:firstLine="709"/>
        <w:jc w:val="both"/>
        <w:rPr>
          <w:b/>
          <w:sz w:val="28"/>
          <w:szCs w:val="28"/>
        </w:rPr>
      </w:pPr>
    </w:p>
    <w:p w:rsidR="00474BDB" w:rsidRPr="00E31432" w:rsidRDefault="00506AD1" w:rsidP="00D56428">
      <w:pPr>
        <w:spacing w:line="360" w:lineRule="auto"/>
        <w:ind w:firstLine="709"/>
        <w:jc w:val="both"/>
        <w:rPr>
          <w:b/>
          <w:bCs/>
          <w:iCs/>
          <w:sz w:val="28"/>
          <w:szCs w:val="28"/>
        </w:rPr>
      </w:pPr>
      <w:r w:rsidRPr="00E31432">
        <w:rPr>
          <w:b/>
          <w:sz w:val="28"/>
          <w:szCs w:val="28"/>
        </w:rPr>
        <w:t>1. Введение к</w:t>
      </w:r>
      <w:r w:rsidRPr="00E31432">
        <w:rPr>
          <w:b/>
          <w:bCs/>
          <w:iCs/>
          <w:sz w:val="28"/>
          <w:szCs w:val="28"/>
        </w:rPr>
        <w:t>онтролируемой избы</w:t>
      </w:r>
      <w:r w:rsidR="00E31432">
        <w:rPr>
          <w:b/>
          <w:bCs/>
          <w:iCs/>
          <w:sz w:val="28"/>
          <w:szCs w:val="28"/>
        </w:rPr>
        <w:t>точности</w:t>
      </w:r>
    </w:p>
    <w:p w:rsidR="00506AD1" w:rsidRPr="00D56428" w:rsidRDefault="00506AD1" w:rsidP="00D56428">
      <w:pPr>
        <w:spacing w:line="360" w:lineRule="auto"/>
        <w:ind w:firstLine="709"/>
        <w:jc w:val="both"/>
        <w:rPr>
          <w:b/>
          <w:sz w:val="28"/>
          <w:szCs w:val="28"/>
          <w:u w:val="single"/>
        </w:rPr>
      </w:pPr>
    </w:p>
    <w:p w:rsidR="00506AD1" w:rsidRPr="00D56428" w:rsidRDefault="00506AD1" w:rsidP="00D56428">
      <w:pPr>
        <w:spacing w:line="360" w:lineRule="auto"/>
        <w:ind w:firstLine="709"/>
        <w:jc w:val="both"/>
        <w:rPr>
          <w:b/>
          <w:bCs/>
          <w:sz w:val="28"/>
          <w:szCs w:val="28"/>
        </w:rPr>
      </w:pPr>
      <w:r w:rsidRPr="00D56428">
        <w:rPr>
          <w:b/>
          <w:bCs/>
          <w:sz w:val="28"/>
          <w:szCs w:val="28"/>
        </w:rPr>
        <w:t>1. Замена ПК семантически незначащими атрибутами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b/>
          <w:bCs/>
          <w:sz w:val="28"/>
          <w:szCs w:val="28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Т.к. значение первичного ключа «Таб. номер» для типа экземпляра сущности «Работник» освобождается, например, при увольнении работника, но в качестве внешнего ключа может встречаться в одной или нескольких дочерних таблицах, то были введён суррогатный ключ «Условный номер» и новый атрибут «Уволен» для логического удаления работника.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Чтобы не отслеживать уникальность первичного ключа в таблицах «Работник» и «Бригадир», они были объединены в одну таблицу «Работник». В то же время, для уменьшения объёма таблицы «Работник» совокупность значений атрибута «Должность» было выделено в отдельную таблицу «Должность» с полями «Условный номер», «Название» и «Занята». Последнее поле служит для контроля выполнения бизнес-правил.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Те же действия были проведены и в отношении типа сущности «Бригада».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 xml:space="preserve">Для таблиц «Фирма-клиент» и «Продукция» также были введены суррогатные ключи «Условный номер» и атрибут «Удалён» для повышения скорости выполнения запросов и логического удаления кортежей отношений. 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Для таблиц «План работы», «Делянка» были введены дополнительные атрибуты «Выполнен» и «Выпилена» для контроля выполнения бизнес-правил.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 таблице «Древесина» первичный ключ «Порода» был заменён на суррогатный «Условный номер» для уменьшения объёма дочерних таблиц.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В таблице «Хранение» ввиду своей бесполезности был удалён внешний ключ «Таб. номер зав. складом».</w:t>
      </w:r>
    </w:p>
    <w:p w:rsidR="00E6063D" w:rsidRPr="00E31432" w:rsidRDefault="004D2F29" w:rsidP="00D56428">
      <w:pPr>
        <w:spacing w:line="360" w:lineRule="auto"/>
        <w:ind w:firstLine="709"/>
        <w:jc w:val="both"/>
        <w:rPr>
          <w:b/>
          <w:bCs/>
          <w:iCs/>
          <w:sz w:val="28"/>
          <w:szCs w:val="28"/>
        </w:rPr>
      </w:pPr>
      <w:r>
        <w:rPr>
          <w:sz w:val="28"/>
          <w:szCs w:val="28"/>
        </w:rPr>
        <w:br w:type="page"/>
      </w:r>
      <w:r w:rsidR="00E6063D" w:rsidRPr="00E31432">
        <w:rPr>
          <w:b/>
          <w:bCs/>
          <w:iCs/>
          <w:sz w:val="28"/>
          <w:szCs w:val="28"/>
        </w:rPr>
        <w:t>2 Создание таблиц и реализация ограничений</w:t>
      </w:r>
    </w:p>
    <w:p w:rsidR="00E6063D" w:rsidRPr="00D56428" w:rsidRDefault="00E6063D" w:rsidP="00D56428">
      <w:pPr>
        <w:spacing w:line="360" w:lineRule="auto"/>
        <w:ind w:firstLine="709"/>
        <w:jc w:val="both"/>
        <w:rPr>
          <w:b/>
          <w:bCs/>
          <w:iCs/>
          <w:sz w:val="28"/>
          <w:szCs w:val="28"/>
          <w:u w:val="single"/>
        </w:rPr>
      </w:pPr>
    </w:p>
    <w:p w:rsidR="0023260E" w:rsidRPr="00D56428" w:rsidRDefault="00E6063D" w:rsidP="00E31432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bCs/>
          <w:sz w:val="28"/>
          <w:szCs w:val="28"/>
        </w:rPr>
        <w:t>Создание таблиц и реализация ограничений, в соответствие с ранее определённым набором отношений, при помощи выбранной СУБД.</w:t>
      </w:r>
      <w:r w:rsidRPr="00D56428">
        <w:rPr>
          <w:rFonts w:ascii="MyriadMM_215_600_" w:hAnsi="MyriadMM_215_600_" w:cs="MyriadMM_215_600_"/>
          <w:sz w:val="28"/>
          <w:szCs w:val="28"/>
        </w:rPr>
        <w:t xml:space="preserve"> </w:t>
      </w:r>
      <w:r w:rsidRPr="00D56428">
        <w:rPr>
          <w:rFonts w:cs="MyriadMM_215_600_"/>
          <w:sz w:val="28"/>
          <w:szCs w:val="28"/>
        </w:rPr>
        <w:t xml:space="preserve">В качестве СУБД выберем </w:t>
      </w:r>
      <w:r w:rsidRPr="00D56428">
        <w:rPr>
          <w:sz w:val="28"/>
          <w:szCs w:val="28"/>
        </w:rPr>
        <w:t>InterBase 6.0.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D56428">
        <w:rPr>
          <w:b/>
          <w:sz w:val="28"/>
          <w:szCs w:val="28"/>
        </w:rPr>
        <w:t>Скрипты создания таблиц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b/>
          <w:sz w:val="28"/>
          <w:szCs w:val="28"/>
        </w:rPr>
        <w:t xml:space="preserve">Замечание: </w:t>
      </w:r>
      <w:r w:rsidRPr="00D56428">
        <w:rPr>
          <w:sz w:val="28"/>
          <w:szCs w:val="28"/>
        </w:rPr>
        <w:t>различного рода ограничения реализуются с помощью доменов, триггеров и хранимых процедур.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CREATE TABLE "Brigada" (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Usl_nomer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Specialisacia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VARCHAR(20)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omer_Ceha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_Brigada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Uv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Bool" NOT NULL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Brigada" ADD CONSTRAINT "FK_Brigada" PRIMARY KEY ("Usl_nomer"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CREATE TABLE "Delanka" (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umer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omer"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Kvadrat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VARCHAR(5)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Plotschad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DOUBLE PRECISION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Brigadir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Isp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SMALLINT DEFAULT 0 NOT NULL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Delanka" ADD CONSTRAINT "FK_Delanka" PRIMARY KEY ("Numer");</w:t>
      </w:r>
    </w:p>
    <w:p w:rsidR="0023260E" w:rsidRPr="00D56428" w:rsidRDefault="00E31432" w:rsidP="00E31432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  <w:r w:rsidR="0023260E" w:rsidRPr="00D56428">
        <w:rPr>
          <w:sz w:val="28"/>
          <w:szCs w:val="28"/>
          <w:lang w:val="en-US"/>
        </w:rPr>
        <w:t>ALTER TABLE "Delanka" ADD CONSTRAINT "FK_N_Brigadir_Delanka" FOREIGN KEY ("NBrigadir") REFERENCES "Rabotnik" ("Usl_nomer") ON DELETE CASCADE ON UPDATE CASCADE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CREATE TABLE "Dolgnost" (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Zanata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Bool"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_Dolgn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ame_Dolgn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VARCHAR(20) NOT NULL COLLATE PXW_CYRL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Dolgnost" ADD CONSTRAINT "FK_Dolgnost" PRIMARY KEY ("N_Dolgn"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CREATE TABLE "Drevesina" (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Poroda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VARCHAR(20)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Usl_nomer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Drevesina" ADD CONSTRAINT "FK_Drevesina" PRIMARY KEY ("Usl_nomer"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CREATE TABLE "Hranenie" (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_Produkcia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Kolvo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DOUBLE PRECISION NOT NULL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Hranenie" ADD CONSTRAINT "FK_Hranenie" PRIMARY KEY ("N_Produkcia"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Hranenie" ADD CONSTRAINT "FK_N_Produkcia_Hranenie" FOREIGN KEY ("N_Produkcia") REFERENCES "Produkcia" ("Usl_nomer") ON UPDATE CASCADE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CREATE TABLE "Klient" (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Usl_nomer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ame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FIO COLLATE PXW_CYR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Adres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Adress" COLLATE PXW_CYR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Uvolen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Bool" NOT NULL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Klient" ADD CONSTRAINT "FK_Klient" PRIMARY KEY ("Usl_nomer"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CREATE TABLE "Lesobilet" (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umer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omer"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Data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DATE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_Zav_Delankami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Lesobilet" ADD CONSTRAINT "PK_Lesobilet" PRIMARY KEY ("Numer"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Lesobilet" ADD CONSTRAINT "FK_N_Zav_Del_Lesobilet" FOREIGN KEY ("N_Zav_Delankami") REFERENCES "Rabotnik" ("Usl_nomer") ON UPDATE CASCADE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CREATE TABLE "Naklad_Lesnichestvo" (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umer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omer"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Data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DATE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_Zav_Delankami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Naklad_Lesnichestvo" ADD CONSTRAINT "PK_Naklad_Lesnichestvo" PRIMARY KEY ("Numer"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Naklad_Lesnichestvo" ADD CONSTRAINT "FK_N_Zav_Del_Naklad_Lesn" FOREIGN KEY ("N_Zav_Delankami") REFERENCES "Rabotnik" ("Usl_nomer") ON UPDATE CASCADE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CREATE TABLE "Naklad_Prodaga" (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Data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DATE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_Firma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umer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omer"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_Zav_Skladom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Naklad_Prodaga" ADD CONSTRAINT "PK_Naklad_Prodaga" PRIMARY KEY ("Numer"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Naklad_Prodaga" ADD CONSTRAINT "FK_N_Firma_Nakl_Prodaga" FOREIGN KEY ("N_Firma") REFERENCES "Klient" ("Usl_nomer") ON UPDATE CASCADE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Naklad_Prodaga" ADD CONSTRAINT "FK_N_Zav_Skl_Naklad_Prodaga" FOREIGN KEY ("N_Zav_Skladom") REFERENCES "Rabotnik" ("Usl_nomer") ON UPDATE CASCADE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CREATE TABLE "Naklad_Zakaz" (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umer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omer"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Data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DATE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Srok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_Firma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_Nach_Sbita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Naklad_Zakaz" ADD CONSTRAINT "FK_Naklad_Zakaz" PRIMARY KEY ("Numer"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Naklad_Zakaz" ADD CONSTRAINT "FK_N_Firma_Nakl_Zakaz" FOREIGN KEY ("N_Firma") REFERENCES "Klient" ("Usl_nomer") ON UPDATE CASCADE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Naklad_Zakaz" ADD CONSTRAINT "FK_N_Nach_Sbita_Nakl_Zakaz" FOREIGN KEY ("N_Nach_Sbita") REFERENCES "Rabotnik" ("Usl_nomer") ON UPDATE CASCADE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CREATE TABLE "Nalichie" (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_Brigadir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_Nach_Baza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_Drevesina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Kolvo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Nalichie" ADD CONSTRAINT "FK_N_Brigadir" FOREIGN KEY ("N_Brigadir") REFERENCES "Rabotnik" ("Usl_nomer") ON UPDATE CASCADE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Nalichie" ADD CONSTRAINT "FK_N_Drevesina_Nalichie" FOREIGN KEY ("N_Drevesina") REFERENCES "Drevesina" ("Usl_nomer") ON UPDATE CASCADE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Nalichie" ADD CONSTRAINT "FK_N_Nach_Bazi" FOREIGN KEY ("N_Nach_Baza") REFERENCES "Rabotnik" ("Usl_nomer") ON UPDATE CASCADE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CREATE TABLE "Nalichie_Drevesina" (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_Drevesina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_Delanka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Kolvo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DOUBLE PRECISION NOT NULL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E31432" w:rsidRDefault="0023260E" w:rsidP="00E31432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Nalichie_Drevesina" ADD CONSTRAINT "FK_Nalichie_Drevesina" PRIMARY KEY ("N_Drevesina", "N_Delanka"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Nalichie_Drevesina" ADD CONSTRAINT "FK_N_Delanka_Nal_Drev" FOREIGN KEY ("N_Delanka") REFERENCES "Delanka" ("Numer") ON UPDATE CASCADE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Nalichie_Drevesina" ADD CONSTRAINT "FK_N_Drevesina_Nal_Drev" FOREIGN KEY ("N_Drevesina") REFERENCES "Drevesina" ("Usl_nomer") ON UPDATE CASCADE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CREATE TABLE "Objem" (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_Brigadir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_Produkcia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Kolvo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DOUBLE PRECISION NOT NULL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Objem" ADD CONSTRAINT "FK_Objem" PRIMARY KEY ("N_Brigadir", "N_Produkcia"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Objem" ADD CONSTRAINT "FK_N_Brigadir_Objem" FOREIGN KEY ("N_Brigadir") REFERENCES "Rabotnik" ("Usl_nomer") ON UPDATE CASCADE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Objem" ADD CONSTRAINT "FK_N_Produkcia_Objem" FOREIGN KEY ("N_Produkcia") REFERENCES "Produkcia" ("Usl_nomer") ON UPDATE CASCADE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CREATE TABLE "Plan" (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umer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omer"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Data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DATE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Srok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_Brigada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Objem_Drevesini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DOUBLE PRECISION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Isp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SMALLINT DEFAULT 0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_Nach_Sbita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Plan" ADD CONSTRAINT "FK_Plan" PRIMARY KEY ("Numer"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Plan" ADD CONSTRAINT "FK_N_Brigada_Plan" FOREIGN KEY ("N_Brigada") REFERENCES "Brigada" ("Usl_nomer") ON UPDATE CASCADE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Plan" ADD CONSTRAINT "FK_N_Nach_Sbita_Plan" FOREIGN KEY ("N_Nach_Sbita") REFERENCES "Rabotnik" ("Usl_nomer") ON UPDATE CASCADE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CREATE TABLE "Produkcia" (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Usl_nomer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ame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FIO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Cena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DOUBLE PRECISION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Ed_Izm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VARCHAR(10)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Old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SMALLINT DEFAULT 0 NOT NULL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Produkcia" ADD CONSTRAINT "FK_Produkcia" PRIMARY KEY ("Usl_nomer"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CREATE TABLE "Rabotnik" (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Usl_nomer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Tab_numer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Tab_nomer"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R_Fio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FIO COLLATE PXW_CYR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Adres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Adress" COLLATE PXW_CYR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Data_Postup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DATE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Data_Nazn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DATE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Dolgnost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_Brigadi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,</w:t>
      </w:r>
    </w:p>
    <w:p w:rsidR="0023260E" w:rsidRPr="00E31432" w:rsidRDefault="00D56428" w:rsidP="00E3143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Uvolen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Bool" NOT NULL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Rabotnik" ADD CONSTRAINT "FK_Rabotnik" PRIMARY KEY ("Usl_nomer"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Rabotnik" ADD CONSTRAINT "FK_N_Brigada" FOREIGN KEY ("N_Brigadi") REFERENCES "Brigada" ("Usl_nomer") ON UPDATE CASCADE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Rabotnik" ADD CONSTRAINT "FK_N_Dolgnost" FOREIGN KEY ("Dolgnost") REFERENCES "Dolgnost" ("N_Dolgn") ON UPDATE CASCADE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CREATE TABLE "Stroka_Lesn" (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_Naklad_Lesn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_Delanka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Stroka_Lesn" ADD CONSTRAINT "FK_Stroka_Lesn" PRIMARY KEY ("N_Naklad_Lesn", "N_Delanka"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Stroka_Lesn" ADD CONSTRAINT "FK_N_Delanka_Stroka_Lesn" FOREIGN KEY ("N_Delanka") REFERENCES "Delanka" ("Numer") ON UPDATE CASCADE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Stroka_Lesn" ADD CONSTRAINT "FK_N_Nakl_Lesn_Stroka_Lesn" FOREIGN KEY ("N_Naklad_Lesn") REFERENCES "Naklad_Lesnichestvo" ("Numer") ON UPDATE CASCADE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CREATE TABLE "Stroka_Lesobilet" (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_Lesobilet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_Delanka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E31432" w:rsidRDefault="0023260E" w:rsidP="00E31432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Stroka_Lesobilet" ADD CONSTRAINT "FK_Stroka_Lesobilet" PRIMARY KEY ("N_Lesobilet", "N_Delanka"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Stroka_Lesobilet" ADD CONSTRAINT "FK_N_Delanka_Str_Bilet" FOREIGN KEY ("N_Delanka") REFERENCES "Delanka" ("Numer") ON UPDATE CASCADE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Stroka_Lesobilet" ADD CONSTRAINT "FK_N_Lesobilet_Str_Bilet" FOREIGN KEY ("N_Lesobilet") REFERENCES "Lesobilet" ("Numer") ON UPDATE CASCADE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CREATE TABLE "Stroka_Plana" (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_Plan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_Produkcia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Kolvo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DOUBLE PRECISION NOT NULL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Stroka_Plana" ADD CONSTRAINT "FK_Stroka_Plana" PRIMARY KEY ("N_Plan", "N_Produkcia"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Stroka_Plana" ADD CONSTRAINT "FK_N_Plan_Stroka_Plana" FOREIGN KEY ("N_Plan") REFERENCES "Plan" ("Numer") ON UPDATE CASCADE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Stroka_Plana" ADD CONSTRAINT "FK_N_Produkcia_Stroka_Plana" FOREIGN KEY ("N_Produkcia") REFERENCES "Produkcia" ("Usl_nomer") ON UPDATE CASCADE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CREATE TABLE "Stroka_Prodaga" (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_Naklad_Prodaga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_Produkcia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Kolvo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DOUBLE PRECISION NOT NULL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Stroka_Prodaga" ADD CONSTRAINT "FK_Stroka_Prodaga" PRIMARY KEY ("N_Naklad_Prodaga", "N_Produkcia"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Stroka_Prodaga" ADD CONSTRAINT "FK_N_Produkcia_Str_Prod" FOREIGN KEY ("N_Produkcia") REFERENCES "Produkcia" ("Usl_nomer") ON UPDATE CASCADE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CREATE TABLE "Stroka_Zakaz" (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_Naklad_Zakaz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_Produkcia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Kolvo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DOUBLE PRECISION NOT NULL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Stroka_Zakaz" ADD CONSTRAINT "FK_Stroka_Zakaz" PRIMARY KEY ("N_Naklad_Zakaz", "N_Produkcia"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Stroka_Zakaz" ADD CONSTRAINT "FK_N_Nakl_Z_Stroka_Zakaz" FOREIGN KEY ("N_Naklad_Zakaz") REFERENCES "Naklad_Zakaz" ("Numer") ON UPDATE CASCADE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Stroka_Zakaz" ADD CONSTRAINT "FK_N_Produkcia_Stroka_Zakaz" FOREIGN KEY ("N_Produkcia") REFERENCES "rodukcia" ("Usl_nomer") ON UPDATE CASCADE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CREATE TABLE "Telefon" (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omer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omer_Tlf" NOT NULL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_Firma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,</w:t>
      </w:r>
    </w:p>
    <w:p w:rsidR="0023260E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"N_Rabotnik"</w:t>
      </w:r>
      <w:r>
        <w:rPr>
          <w:sz w:val="28"/>
          <w:szCs w:val="28"/>
          <w:lang w:val="en-US"/>
        </w:rPr>
        <w:t xml:space="preserve"> </w:t>
      </w:r>
      <w:r w:rsidR="0023260E" w:rsidRPr="00D56428">
        <w:rPr>
          <w:sz w:val="28"/>
          <w:szCs w:val="28"/>
          <w:lang w:val="en-US"/>
        </w:rPr>
        <w:t>INTEGER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Telefon" ADD CONSTRAINT "PK_Telefon" PRIMARY KEY ("Nomer")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Telefon" ADD CONSTRAINT "FK_N_Rabotnik_Tlf" FOREIGN KEY ("N_Rabotnik") REFERENCES "Rabotnik" ("Usl_nomer") ON DELETE CASCADE ON UPDATE CASCADE;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ALTER TABLE "Telefon" ADD CONSTRAINT "FK_N_firma_Tlf" FOREIGN KEY ("N_Firma") REFERENCES "Klient" ("Usl_nomer") ON DELETE CASCADE ON UPDATE CASCADE;</w:t>
      </w:r>
    </w:p>
    <w:p w:rsidR="0023260E" w:rsidRPr="00D56428" w:rsidRDefault="0023260E" w:rsidP="00D56428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23260E" w:rsidRPr="00E31432" w:rsidRDefault="0023260E" w:rsidP="00D56428">
      <w:pPr>
        <w:spacing w:line="360" w:lineRule="auto"/>
        <w:ind w:firstLine="709"/>
        <w:jc w:val="both"/>
        <w:rPr>
          <w:b/>
          <w:bCs/>
          <w:iCs/>
          <w:sz w:val="28"/>
          <w:szCs w:val="28"/>
        </w:rPr>
      </w:pPr>
      <w:r w:rsidRPr="00E31432">
        <w:rPr>
          <w:b/>
          <w:bCs/>
          <w:iCs/>
          <w:sz w:val="28"/>
          <w:szCs w:val="28"/>
        </w:rPr>
        <w:t>3 Создание вторичных индексов</w:t>
      </w:r>
    </w:p>
    <w:p w:rsidR="0023260E" w:rsidRPr="00D56428" w:rsidRDefault="0023260E" w:rsidP="00D56428">
      <w:pPr>
        <w:spacing w:line="360" w:lineRule="auto"/>
        <w:ind w:firstLine="709"/>
        <w:jc w:val="both"/>
        <w:rPr>
          <w:b/>
          <w:bCs/>
          <w:iCs/>
          <w:sz w:val="28"/>
          <w:szCs w:val="28"/>
          <w:u w:val="single"/>
        </w:rPr>
      </w:pPr>
    </w:p>
    <w:p w:rsidR="00704074" w:rsidRPr="00D56428" w:rsidRDefault="00704074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Для повышения производительности в таблицах «Работник», «Продукция», «Клиент» были созданы вторичные индексы.</w:t>
      </w:r>
    </w:p>
    <w:p w:rsidR="00704074" w:rsidRPr="00D56428" w:rsidRDefault="00704074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704074" w:rsidRPr="00D56428" w:rsidRDefault="00704074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Скрипты создания вторичных индексов</w:t>
      </w:r>
    </w:p>
    <w:p w:rsidR="00704074" w:rsidRPr="00D56428" w:rsidRDefault="00704074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704074" w:rsidRPr="00D56428" w:rsidRDefault="00704074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  <w:lang w:val="en-US"/>
        </w:rPr>
        <w:t>CREATE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INDEX</w:t>
      </w:r>
      <w:r w:rsidRPr="00D56428">
        <w:rPr>
          <w:sz w:val="28"/>
          <w:szCs w:val="28"/>
        </w:rPr>
        <w:t xml:space="preserve"> "</w:t>
      </w:r>
      <w:r w:rsidRPr="00D56428">
        <w:rPr>
          <w:sz w:val="28"/>
          <w:szCs w:val="28"/>
          <w:lang w:val="en-US"/>
        </w:rPr>
        <w:t>Rabotnik</w:t>
      </w:r>
      <w:r w:rsidRPr="00D56428">
        <w:rPr>
          <w:sz w:val="28"/>
          <w:szCs w:val="28"/>
        </w:rPr>
        <w:t>_</w:t>
      </w:r>
      <w:r w:rsidRPr="00D56428">
        <w:rPr>
          <w:sz w:val="28"/>
          <w:szCs w:val="28"/>
          <w:lang w:val="en-US"/>
        </w:rPr>
        <w:t>IDX</w:t>
      </w:r>
      <w:r w:rsidRPr="00D56428">
        <w:rPr>
          <w:sz w:val="28"/>
          <w:szCs w:val="28"/>
        </w:rPr>
        <w:t xml:space="preserve">1" </w:t>
      </w:r>
      <w:r w:rsidRPr="00D56428">
        <w:rPr>
          <w:sz w:val="28"/>
          <w:szCs w:val="28"/>
          <w:lang w:val="en-US"/>
        </w:rPr>
        <w:t>ON</w:t>
      </w:r>
      <w:r w:rsidRPr="00D56428">
        <w:rPr>
          <w:sz w:val="28"/>
          <w:szCs w:val="28"/>
        </w:rPr>
        <w:t xml:space="preserve"> "</w:t>
      </w:r>
      <w:r w:rsidRPr="00D56428">
        <w:rPr>
          <w:sz w:val="28"/>
          <w:szCs w:val="28"/>
          <w:lang w:val="en-US"/>
        </w:rPr>
        <w:t>Rabotnik</w:t>
      </w:r>
      <w:r w:rsidRPr="00D56428">
        <w:rPr>
          <w:sz w:val="28"/>
          <w:szCs w:val="28"/>
        </w:rPr>
        <w:t>" ("</w:t>
      </w:r>
      <w:r w:rsidRPr="00D56428">
        <w:rPr>
          <w:sz w:val="28"/>
          <w:szCs w:val="28"/>
          <w:lang w:val="en-US"/>
        </w:rPr>
        <w:t>R</w:t>
      </w:r>
      <w:r w:rsidRPr="00D56428">
        <w:rPr>
          <w:sz w:val="28"/>
          <w:szCs w:val="28"/>
        </w:rPr>
        <w:t>_</w:t>
      </w:r>
      <w:r w:rsidRPr="00D56428">
        <w:rPr>
          <w:sz w:val="28"/>
          <w:szCs w:val="28"/>
          <w:lang w:val="en-US"/>
        </w:rPr>
        <w:t>Fio</w:t>
      </w:r>
      <w:r w:rsidRPr="00D56428">
        <w:rPr>
          <w:sz w:val="28"/>
          <w:szCs w:val="28"/>
        </w:rPr>
        <w:t>");</w:t>
      </w:r>
    </w:p>
    <w:p w:rsidR="00704074" w:rsidRPr="00D56428" w:rsidRDefault="00704074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CREATE INDEX "Rabotnik_IDX2" ON "Rabotnik" ("Adres");</w:t>
      </w:r>
    </w:p>
    <w:p w:rsidR="00704074" w:rsidRPr="00D56428" w:rsidRDefault="00704074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704074" w:rsidRPr="00D56428" w:rsidRDefault="00704074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CREATE INDEX "Produkcia_IDX1" ON "Produkcia" ("Name");</w:t>
      </w:r>
    </w:p>
    <w:p w:rsidR="00704074" w:rsidRPr="00D56428" w:rsidRDefault="00704074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CREATE INDEX "Produkcia_IDX2" ON "Produkcia" ("Cena");</w:t>
      </w:r>
    </w:p>
    <w:p w:rsidR="00704074" w:rsidRPr="00D56428" w:rsidRDefault="00704074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704074" w:rsidRPr="00D56428" w:rsidRDefault="00704074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CREATE UNIQUE INDEX "Klient_IDX1" ON "Klient" ("Name");</w:t>
      </w:r>
    </w:p>
    <w:p w:rsidR="00704074" w:rsidRPr="00D56428" w:rsidRDefault="00704074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CREATE INDEX "Klient_IDX2" ON "Klient" ("Adres");</w:t>
      </w:r>
    </w:p>
    <w:p w:rsidR="00704074" w:rsidRPr="00D56428" w:rsidRDefault="00704074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704074" w:rsidRPr="00E31432" w:rsidRDefault="00704074" w:rsidP="00D56428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E31432">
        <w:rPr>
          <w:b/>
          <w:sz w:val="28"/>
          <w:szCs w:val="28"/>
        </w:rPr>
        <w:t>4 Права доступа</w:t>
      </w:r>
    </w:p>
    <w:p w:rsidR="00704074" w:rsidRPr="00D56428" w:rsidRDefault="00704074" w:rsidP="00D56428">
      <w:pPr>
        <w:spacing w:line="360" w:lineRule="auto"/>
        <w:ind w:firstLine="709"/>
        <w:jc w:val="both"/>
        <w:rPr>
          <w:b/>
          <w:sz w:val="28"/>
          <w:szCs w:val="28"/>
        </w:rPr>
      </w:pPr>
    </w:p>
    <w:p w:rsidR="00704074" w:rsidRPr="00D56428" w:rsidRDefault="00704074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Транзакции 1,2 выполняет отдел кадров</w:t>
      </w:r>
    </w:p>
    <w:p w:rsidR="00704074" w:rsidRPr="00D56428" w:rsidRDefault="00704074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Транзакции 3-6</w:t>
      </w:r>
      <w:r w:rsidR="00D56428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-</w:t>
      </w:r>
      <w:r w:rsidR="00D56428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зав. делянками</w:t>
      </w:r>
    </w:p>
    <w:p w:rsidR="00704074" w:rsidRPr="00D56428" w:rsidRDefault="00704074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Транзакции 9,7</w:t>
      </w:r>
      <w:r w:rsidR="00D56428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-</w:t>
      </w:r>
      <w:r w:rsidR="00D56428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нач. базы</w:t>
      </w:r>
    </w:p>
    <w:p w:rsidR="00704074" w:rsidRPr="00D56428" w:rsidRDefault="00704074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Транзакции 8,11,12 -</w:t>
      </w:r>
      <w:r w:rsidR="00D56428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нач. сбыта</w:t>
      </w:r>
    </w:p>
    <w:p w:rsidR="00704074" w:rsidRPr="00D56428" w:rsidRDefault="00704074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Транзакции 10,13</w:t>
      </w:r>
      <w:r w:rsidR="00D56428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-</w:t>
      </w:r>
      <w:r w:rsidR="00D56428">
        <w:rPr>
          <w:sz w:val="28"/>
          <w:szCs w:val="28"/>
        </w:rPr>
        <w:t xml:space="preserve"> </w:t>
      </w:r>
      <w:r w:rsidRPr="00D56428">
        <w:rPr>
          <w:sz w:val="28"/>
          <w:szCs w:val="28"/>
        </w:rPr>
        <w:t>зав. складом</w:t>
      </w:r>
    </w:p>
    <w:p w:rsidR="0023260E" w:rsidRPr="00D56428" w:rsidRDefault="0023260E" w:rsidP="00D56428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</w:p>
    <w:p w:rsidR="007907AD" w:rsidRPr="00D56428" w:rsidRDefault="00E6063D" w:rsidP="00E31432">
      <w:pPr>
        <w:autoSpaceDE w:val="0"/>
        <w:autoSpaceDN w:val="0"/>
        <w:adjustRightInd w:val="0"/>
        <w:spacing w:line="360" w:lineRule="auto"/>
        <w:ind w:firstLine="709"/>
        <w:jc w:val="both"/>
        <w:rPr>
          <w:b/>
          <w:sz w:val="28"/>
          <w:szCs w:val="28"/>
          <w:u w:val="single"/>
        </w:rPr>
      </w:pPr>
      <w:r w:rsidRPr="00D56428">
        <w:rPr>
          <w:b/>
          <w:sz w:val="28"/>
          <w:szCs w:val="28"/>
          <w:u w:val="single"/>
        </w:rPr>
        <w:t>Приведем примеры таблиц и хранимых процедур.</w:t>
      </w:r>
    </w:p>
    <w:p w:rsidR="00704074" w:rsidRPr="00D56428" w:rsidRDefault="00704074" w:rsidP="00E31432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Листинг процедуры добавления накладной на заказ товара</w:t>
      </w:r>
    </w:p>
    <w:p w:rsidR="00704074" w:rsidRPr="00D56428" w:rsidRDefault="00704074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procedure TDob_Nakl_Zakaz.Button1Click(Sender: TObject);</w:t>
      </w:r>
    </w:p>
    <w:p w:rsidR="00704074" w:rsidRPr="00D56428" w:rsidRDefault="00704074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var i,j:Integer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Ok:Boolean;</w:t>
      </w:r>
    </w:p>
    <w:p w:rsidR="00704074" w:rsidRPr="00D56428" w:rsidRDefault="00704074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begin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Ok:=False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if(not DM4.IBTrans_Write.Active)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then DM4.IBTrans_Write.StartTransaction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j:=0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if((StringReplace(MaskEdit1.EditText,' ','',[rfReplaceAll])&lt;&gt;'') and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(StringReplace(MaskEdit2.EditText,' ','',[rfReplaceAll])&lt;&gt;''))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then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begin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4.IBSP_Dob_Nakl_Z.ParamByName('Name').AsString:=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ComboBox1.Text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4.IBSP_Dob_Nakl_Z.ParamByName('Adres').AsString:=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Edit2.Text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4.IBSP_Dob_Nakl_Z.ParamByName('Nomer').AsInteger:=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StrToInt(StringReplace(MaskEdit1.Text,' ','',[rfReplaceAll]))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4.IBSP_Dob_Nakl_Z.ParamByName('Srok').AsInteger:=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StrToInt(StringReplace(MaskEdit2.Text,' ','',[rfReplaceAll]))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4.IBSP_Dob_Nakl_Z.ParamByName('Data').AsDate:=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ateTimePicker1.Date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try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4.IBSP_Dob_Nakl_Z.Prepare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4.IBSP_Dob_Nakl_Z.ExecProc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Ok:=True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if(Ok) then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begin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for i:=1 to ValueListEditor1.RowCount-1 do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begin</w:t>
      </w:r>
    </w:p>
    <w:p w:rsidR="00704074" w:rsidRPr="00D56428" w:rsidRDefault="00704074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if(StringReplace(StringReplace(ValueListEditor1.Values[ValueListEditor1.Keys[i]],' ','',[rfReplaceAll]),'.',',',[rfReplaceAll])&lt;&gt;'')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then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begin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4.IBSP_Dob_Str_Nakl_Z.ParamByName('NNakl_Zakaz').AsInteger:=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StrToInt(StringReplace(MaskEdit1.EditText,' ','',[rfReplaceAll]))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4.IBSP_Dob_Str_Nakl_Z.ParamByName('Naimen').AsString:=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ValueListEditor1.Keys[i]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4.IBSP_Dob_Str_Nakl_Z.ParamByName('Kolvo').AsFloat:=</w:t>
      </w:r>
    </w:p>
    <w:p w:rsidR="00704074" w:rsidRPr="00D56428" w:rsidRDefault="00704074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StrToFloat(StringReplace(StringReplace(ValueListEditor1.Values[ValueListEditor1.Keys[i]],' ','',[rfReplaceAll]),'.',',',[rfReplaceAll]))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4.IBSP_Dob_Str_Nakl_Z.ParamByName('Cena').AsFloat:=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StrToFloat(ListBox1.Items[i-1])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4.IBSP_Dob_Str_Nakl_Z.Prepare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4.IBSP_Dob_Str_Nakl_Z.ExecProc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j:=j+1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end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end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end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if((Ok) and (j&lt;&gt;0))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then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4.IBTrans_Write.Commit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else</w:t>
      </w:r>
      <w:r w:rsidR="00704074" w:rsidRPr="00D56428">
        <w:rPr>
          <w:sz w:val="28"/>
          <w:szCs w:val="28"/>
        </w:rPr>
        <w:t xml:space="preserve"> </w:t>
      </w:r>
      <w:r w:rsidR="00704074" w:rsidRPr="00D56428">
        <w:rPr>
          <w:sz w:val="28"/>
          <w:szCs w:val="28"/>
          <w:lang w:val="en-US"/>
        </w:rPr>
        <w:t>ShowMessage</w:t>
      </w:r>
      <w:r w:rsidR="00704074" w:rsidRPr="00D56428">
        <w:rPr>
          <w:sz w:val="28"/>
          <w:szCs w:val="28"/>
        </w:rPr>
        <w:t>('Ошибка добавления накладной !')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 </w:t>
      </w:r>
      <w:r w:rsidR="00704074" w:rsidRPr="00D56428">
        <w:rPr>
          <w:sz w:val="28"/>
          <w:szCs w:val="28"/>
          <w:lang w:val="en-US"/>
        </w:rPr>
        <w:t>except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on E: Exception do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begin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if</w:t>
      </w:r>
      <w:r w:rsidR="00704074" w:rsidRPr="00D56428">
        <w:rPr>
          <w:sz w:val="28"/>
          <w:szCs w:val="28"/>
        </w:rPr>
        <w:t>(</w:t>
      </w:r>
      <w:r w:rsidR="00704074" w:rsidRPr="00D56428">
        <w:rPr>
          <w:sz w:val="28"/>
          <w:szCs w:val="28"/>
          <w:lang w:val="en-US"/>
        </w:rPr>
        <w:t>Pos</w:t>
      </w:r>
      <w:r w:rsidR="00704074" w:rsidRPr="00D56428">
        <w:rPr>
          <w:sz w:val="28"/>
          <w:szCs w:val="28"/>
        </w:rPr>
        <w:t>('Накладная с таким номером уже есть !!!',</w:t>
      </w:r>
      <w:r w:rsidR="00704074" w:rsidRPr="00D56428">
        <w:rPr>
          <w:sz w:val="28"/>
          <w:szCs w:val="28"/>
          <w:lang w:val="en-US"/>
        </w:rPr>
        <w:t>E</w:t>
      </w:r>
      <w:r w:rsidR="00704074" w:rsidRPr="00D56428">
        <w:rPr>
          <w:sz w:val="28"/>
          <w:szCs w:val="28"/>
        </w:rPr>
        <w:t>.</w:t>
      </w:r>
      <w:r w:rsidR="00704074" w:rsidRPr="00D56428">
        <w:rPr>
          <w:sz w:val="28"/>
          <w:szCs w:val="28"/>
          <w:lang w:val="en-US"/>
        </w:rPr>
        <w:t>Message</w:t>
      </w:r>
      <w:r w:rsidR="00704074" w:rsidRPr="00D56428">
        <w:rPr>
          <w:sz w:val="28"/>
          <w:szCs w:val="28"/>
        </w:rPr>
        <w:t xml:space="preserve">)&lt;&gt;0) </w:t>
      </w:r>
      <w:r w:rsidR="00704074" w:rsidRPr="00D56428">
        <w:rPr>
          <w:sz w:val="28"/>
          <w:szCs w:val="28"/>
          <w:lang w:val="en-US"/>
        </w:rPr>
        <w:t>then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704074" w:rsidRPr="00D56428">
        <w:rPr>
          <w:sz w:val="28"/>
          <w:szCs w:val="28"/>
          <w:lang w:val="en-US"/>
        </w:rPr>
        <w:t>ShowMessage</w:t>
      </w:r>
      <w:r w:rsidR="00704074" w:rsidRPr="00D56428">
        <w:rPr>
          <w:sz w:val="28"/>
          <w:szCs w:val="28"/>
        </w:rPr>
        <w:t>(' Накладная с таким номером уже есть !')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 </w:t>
      </w:r>
      <w:r w:rsidR="00704074" w:rsidRPr="00D56428">
        <w:rPr>
          <w:sz w:val="28"/>
          <w:szCs w:val="28"/>
          <w:lang w:val="en-US"/>
        </w:rPr>
        <w:t>else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ShowMessage('</w:t>
      </w:r>
      <w:r w:rsidR="00704074" w:rsidRPr="00D56428">
        <w:rPr>
          <w:sz w:val="28"/>
          <w:szCs w:val="28"/>
        </w:rPr>
        <w:t>Ошибка</w:t>
      </w:r>
      <w:r w:rsidR="00704074" w:rsidRPr="00D56428"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</w:rPr>
        <w:t>БД</w:t>
      </w:r>
      <w:r w:rsidR="00704074" w:rsidRPr="00D56428">
        <w:rPr>
          <w:sz w:val="28"/>
          <w:szCs w:val="28"/>
          <w:lang w:val="en-US"/>
        </w:rPr>
        <w:t>')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4.IBTrans_Write.Rollback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end</w:t>
      </w:r>
      <w:r w:rsidR="00704074" w:rsidRPr="00D56428">
        <w:rPr>
          <w:sz w:val="28"/>
          <w:szCs w:val="28"/>
        </w:rPr>
        <w:t>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704074" w:rsidRPr="00D56428">
        <w:rPr>
          <w:sz w:val="28"/>
          <w:szCs w:val="28"/>
          <w:lang w:val="en-US"/>
        </w:rPr>
        <w:t>end</w:t>
      </w:r>
      <w:r w:rsidR="00704074" w:rsidRPr="00D56428">
        <w:rPr>
          <w:sz w:val="28"/>
          <w:szCs w:val="28"/>
        </w:rPr>
        <w:t>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704074" w:rsidRPr="00D56428">
        <w:rPr>
          <w:sz w:val="28"/>
          <w:szCs w:val="28"/>
          <w:lang w:val="en-US"/>
        </w:rPr>
        <w:t>end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704074" w:rsidRPr="00D56428">
        <w:rPr>
          <w:sz w:val="28"/>
          <w:szCs w:val="28"/>
          <w:lang w:val="en-US"/>
        </w:rPr>
        <w:t>else</w:t>
      </w:r>
      <w:r w:rsidR="00704074" w:rsidRPr="00D56428">
        <w:rPr>
          <w:sz w:val="28"/>
          <w:szCs w:val="28"/>
        </w:rPr>
        <w:t xml:space="preserve"> </w:t>
      </w:r>
      <w:r w:rsidR="00704074" w:rsidRPr="00D56428">
        <w:rPr>
          <w:sz w:val="28"/>
          <w:szCs w:val="28"/>
          <w:lang w:val="en-US"/>
        </w:rPr>
        <w:t>ShowMessage</w:t>
      </w:r>
      <w:r w:rsidR="00704074" w:rsidRPr="00D56428">
        <w:rPr>
          <w:sz w:val="28"/>
          <w:szCs w:val="28"/>
        </w:rPr>
        <w:t>('Введите номер накладной или срок выполнения !');</w:t>
      </w:r>
    </w:p>
    <w:p w:rsidR="00704074" w:rsidRDefault="00D56428" w:rsidP="00D5642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704074" w:rsidRPr="00D56428">
        <w:rPr>
          <w:sz w:val="28"/>
          <w:szCs w:val="28"/>
          <w:lang w:val="en-US"/>
        </w:rPr>
        <w:t>end;</w:t>
      </w:r>
    </w:p>
    <w:p w:rsidR="00704074" w:rsidRPr="00D56428" w:rsidRDefault="00704074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704074" w:rsidRPr="00D56428" w:rsidRDefault="00704074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Листинг процедуры добавления лесобилета</w:t>
      </w:r>
    </w:p>
    <w:p w:rsidR="00704074" w:rsidRPr="00D56428" w:rsidRDefault="00704074" w:rsidP="00D56428">
      <w:pPr>
        <w:spacing w:line="360" w:lineRule="auto"/>
        <w:ind w:firstLine="709"/>
        <w:jc w:val="both"/>
        <w:rPr>
          <w:sz w:val="28"/>
          <w:szCs w:val="28"/>
        </w:rPr>
      </w:pPr>
    </w:p>
    <w:p w:rsidR="00704074" w:rsidRPr="00D56428" w:rsidRDefault="00704074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  <w:lang w:val="en-US"/>
        </w:rPr>
        <w:t>procedure</w:t>
      </w:r>
      <w:r w:rsidRPr="00D56428">
        <w:rPr>
          <w:sz w:val="28"/>
          <w:szCs w:val="28"/>
        </w:rPr>
        <w:t xml:space="preserve"> </w:t>
      </w:r>
      <w:r w:rsidRPr="00D56428">
        <w:rPr>
          <w:sz w:val="28"/>
          <w:szCs w:val="28"/>
          <w:lang w:val="en-US"/>
        </w:rPr>
        <w:t>TDob</w:t>
      </w:r>
      <w:r w:rsidRPr="00D56428">
        <w:rPr>
          <w:sz w:val="28"/>
          <w:szCs w:val="28"/>
        </w:rPr>
        <w:t>_</w:t>
      </w:r>
      <w:r w:rsidRPr="00D56428">
        <w:rPr>
          <w:sz w:val="28"/>
          <w:szCs w:val="28"/>
          <w:lang w:val="en-US"/>
        </w:rPr>
        <w:t>Lesobilet</w:t>
      </w:r>
      <w:r w:rsidRPr="00D56428">
        <w:rPr>
          <w:sz w:val="28"/>
          <w:szCs w:val="28"/>
        </w:rPr>
        <w:t>.</w:t>
      </w:r>
      <w:r w:rsidRPr="00D56428">
        <w:rPr>
          <w:sz w:val="28"/>
          <w:szCs w:val="28"/>
          <w:lang w:val="en-US"/>
        </w:rPr>
        <w:t>Button</w:t>
      </w:r>
      <w:r w:rsidRPr="00D56428">
        <w:rPr>
          <w:sz w:val="28"/>
          <w:szCs w:val="28"/>
        </w:rPr>
        <w:t>1</w:t>
      </w:r>
      <w:r w:rsidRPr="00D56428">
        <w:rPr>
          <w:sz w:val="28"/>
          <w:szCs w:val="28"/>
          <w:lang w:val="en-US"/>
        </w:rPr>
        <w:t>Click</w:t>
      </w:r>
      <w:r w:rsidRPr="00D56428">
        <w:rPr>
          <w:sz w:val="28"/>
          <w:szCs w:val="28"/>
        </w:rPr>
        <w:t>(</w:t>
      </w:r>
      <w:r w:rsidRPr="00D56428">
        <w:rPr>
          <w:sz w:val="28"/>
          <w:szCs w:val="28"/>
          <w:lang w:val="en-US"/>
        </w:rPr>
        <w:t>Sender</w:t>
      </w:r>
      <w:r w:rsidRPr="00D56428">
        <w:rPr>
          <w:sz w:val="28"/>
          <w:szCs w:val="28"/>
        </w:rPr>
        <w:t xml:space="preserve">: </w:t>
      </w:r>
      <w:r w:rsidRPr="00D56428">
        <w:rPr>
          <w:sz w:val="28"/>
          <w:szCs w:val="28"/>
          <w:lang w:val="en-US"/>
        </w:rPr>
        <w:t>TObject</w:t>
      </w:r>
      <w:r w:rsidRPr="00D56428">
        <w:rPr>
          <w:sz w:val="28"/>
          <w:szCs w:val="28"/>
        </w:rPr>
        <w:t>);</w:t>
      </w:r>
    </w:p>
    <w:p w:rsidR="00704074" w:rsidRPr="00D56428" w:rsidRDefault="00704074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var i,j:Integer;</w:t>
      </w:r>
    </w:p>
    <w:p w:rsidR="00704074" w:rsidRPr="00D56428" w:rsidRDefault="00704074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56428">
        <w:rPr>
          <w:sz w:val="28"/>
          <w:szCs w:val="28"/>
          <w:lang w:val="en-US"/>
        </w:rPr>
        <w:t>begin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if(not DM1.IBTrans_Write.Active)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then DM1.IBTrans_Write.StartTransaction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j:=0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try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if(Kol_Del=0) then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begin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if(Trim(MaskEdit1.EditText)&lt;&gt;'') then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begin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1.IBSP_Dob_Lesobilet.ParamByName('Nomer').AsInteger:=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StrToInt(Trim(MaskEdit1.EditText))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1.IBSP_Dob_Lesobilet.ParamByName('Data').AsDate:=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ateTimePicker1.Date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1.IBSP_Dob_Lesobilet.Prepare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1.IBSP_Dob_Lesobilet.ExecProc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Ok:=True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MaskEdit1.ReadOnly:=True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Kol_Del:=Kol_Del+1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end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else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begin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704074" w:rsidRPr="00D56428">
        <w:rPr>
          <w:sz w:val="28"/>
          <w:szCs w:val="28"/>
          <w:lang w:val="en-US"/>
        </w:rPr>
        <w:t>ShowMessage</w:t>
      </w:r>
      <w:r w:rsidR="00704074" w:rsidRPr="00D56428">
        <w:rPr>
          <w:sz w:val="28"/>
          <w:szCs w:val="28"/>
        </w:rPr>
        <w:t>('Введите номер лесобилета !')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 </w:t>
      </w:r>
      <w:r w:rsidR="00704074" w:rsidRPr="00D56428">
        <w:rPr>
          <w:sz w:val="28"/>
          <w:szCs w:val="28"/>
          <w:lang w:val="en-US"/>
        </w:rPr>
        <w:t>Ok:=False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end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end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if((Ok) and (Trim(MaskEdit2.EditText)&lt;&gt;'') and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(Trim(MaskEdit3.EditText)&lt;&gt;'*') and (Trim(MaskEdit4.EditText)&lt;&gt;','))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then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begin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1.IBSP_Dob_Delanki.ParamByName('N_Delanka').AsInteger:=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StrToInt(Trim(MaskEdit2.EditText))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1.IBSP_Dob_Delanki.ParamByName('Kvadrat').AsString:=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Trim(MaskEdit3.EditText)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1.IBSP_Dob_Delanki.ParamByName('Plotschad').AsFloat:=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StrToFloat(Trim(MaskEdit4.EditText))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1.IBSP_Dob_Delanki.Prepare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1.IBSP_Dob_Delanki.ExecProc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1.IBSP_Dob_Str_Bilet.ParamByName('NLesobilet').AsInteger:=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StrToInt(Trim(MaskEdit1.EditText))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1.IBSP_Dob_Str_Bilet.ParamByName('NDelanka').AsInteger:=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StrToInt(Trim(MaskEdit2.EditText))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1.IBSP_Dob_Str_Bilet.Prepare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1.IBSP_Dob_Str_Bilet.ExecProc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for i:=1 to ValueListEditor1.RowCount-1 do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begin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if(ValueListEditor1.Values[ValueListEditor1.Keys[i]]&lt;&gt;'') then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begin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if(StrToFloat(ValueListEditor1.Values[ValueListEditor1.Keys[i]])&gt;0)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then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begin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1.IBSP_Dob_Nal_Drevesini.ParamByName('Kolvo').AsFloat:=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StrToFloat(ValueListEditor1.Values[ValueListEditor1.Keys[i]])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1.IBSP_Dob_Nal_Drevesini.ParamByName('Poroda').AsString:=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ValueListEditor1.Keys[i]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1.IBSP_Dob_Nal_Drevesini.ParamByName('Nomer').AsInteger:=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StrToInt(Trim(MaskEdit2.EditText))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1.IBSP_Dob_Nal_Drevesini.Prepare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1.IBSP_Dob_Nal_Drevesini.ExecProc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end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end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else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j:=j+1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end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end;</w:t>
      </w:r>
    </w:p>
    <w:p w:rsidR="00704074" w:rsidRPr="00D56428" w:rsidRDefault="00704074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if((Ok) and (j&lt;i)) then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1.IBTrans_Write.Commit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except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on E: Exception do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begin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704074" w:rsidRPr="00D56428">
        <w:rPr>
          <w:sz w:val="28"/>
          <w:szCs w:val="28"/>
          <w:lang w:val="en-US"/>
        </w:rPr>
        <w:t>if</w:t>
      </w:r>
      <w:r w:rsidR="00704074" w:rsidRPr="00D56428">
        <w:rPr>
          <w:sz w:val="28"/>
          <w:szCs w:val="28"/>
        </w:rPr>
        <w:t>(</w:t>
      </w:r>
      <w:r w:rsidR="00704074" w:rsidRPr="00D56428">
        <w:rPr>
          <w:sz w:val="28"/>
          <w:szCs w:val="28"/>
          <w:lang w:val="en-US"/>
        </w:rPr>
        <w:t>Pos</w:t>
      </w:r>
      <w:r w:rsidR="00704074" w:rsidRPr="00D56428">
        <w:rPr>
          <w:sz w:val="28"/>
          <w:szCs w:val="28"/>
        </w:rPr>
        <w:t>('Лесобилет с таким номером уже существует !!!',</w:t>
      </w:r>
      <w:r w:rsidR="00704074" w:rsidRPr="00D56428">
        <w:rPr>
          <w:sz w:val="28"/>
          <w:szCs w:val="28"/>
          <w:lang w:val="en-US"/>
        </w:rPr>
        <w:t>E</w:t>
      </w:r>
      <w:r w:rsidR="00704074" w:rsidRPr="00D56428">
        <w:rPr>
          <w:sz w:val="28"/>
          <w:szCs w:val="28"/>
        </w:rPr>
        <w:t>.</w:t>
      </w:r>
      <w:r w:rsidR="00704074" w:rsidRPr="00D56428">
        <w:rPr>
          <w:sz w:val="28"/>
          <w:szCs w:val="28"/>
          <w:lang w:val="en-US"/>
        </w:rPr>
        <w:t>Message</w:t>
      </w:r>
      <w:r w:rsidR="00704074" w:rsidRPr="00D56428">
        <w:rPr>
          <w:sz w:val="28"/>
          <w:szCs w:val="28"/>
        </w:rPr>
        <w:t xml:space="preserve">)&lt;&gt;0) </w:t>
      </w:r>
      <w:r w:rsidR="00704074" w:rsidRPr="00D56428">
        <w:rPr>
          <w:sz w:val="28"/>
          <w:szCs w:val="28"/>
          <w:lang w:val="en-US"/>
        </w:rPr>
        <w:t>then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704074" w:rsidRPr="00D56428">
        <w:rPr>
          <w:sz w:val="28"/>
          <w:szCs w:val="28"/>
          <w:lang w:val="en-US"/>
        </w:rPr>
        <w:t>ShowMessage</w:t>
      </w:r>
      <w:r w:rsidR="00704074" w:rsidRPr="00D56428">
        <w:rPr>
          <w:sz w:val="28"/>
          <w:szCs w:val="28"/>
        </w:rPr>
        <w:t>(' Лесобилет с таким номером уже существует !')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704074" w:rsidRPr="00D56428">
        <w:rPr>
          <w:sz w:val="28"/>
          <w:szCs w:val="28"/>
          <w:lang w:val="en-US"/>
        </w:rPr>
        <w:t>else</w:t>
      </w:r>
      <w:r w:rsidR="00704074" w:rsidRPr="00D56428">
        <w:rPr>
          <w:sz w:val="28"/>
          <w:szCs w:val="28"/>
        </w:rPr>
        <w:t xml:space="preserve"> </w:t>
      </w:r>
      <w:r w:rsidR="00704074" w:rsidRPr="00D56428">
        <w:rPr>
          <w:sz w:val="28"/>
          <w:szCs w:val="28"/>
          <w:lang w:val="en-US"/>
        </w:rPr>
        <w:t>if</w:t>
      </w:r>
      <w:r w:rsidR="00704074" w:rsidRPr="00D56428">
        <w:rPr>
          <w:sz w:val="28"/>
          <w:szCs w:val="28"/>
        </w:rPr>
        <w:t>(</w:t>
      </w:r>
      <w:r w:rsidR="00704074" w:rsidRPr="00D56428">
        <w:rPr>
          <w:sz w:val="28"/>
          <w:szCs w:val="28"/>
          <w:lang w:val="en-US"/>
        </w:rPr>
        <w:t>Pos</w:t>
      </w:r>
      <w:r w:rsidR="00704074" w:rsidRPr="00D56428">
        <w:rPr>
          <w:sz w:val="28"/>
          <w:szCs w:val="28"/>
        </w:rPr>
        <w:t>(‘Делянка с таким номером уже существует !!!',</w:t>
      </w:r>
      <w:r w:rsidR="00704074" w:rsidRPr="00D56428">
        <w:rPr>
          <w:sz w:val="28"/>
          <w:szCs w:val="28"/>
          <w:lang w:val="en-US"/>
        </w:rPr>
        <w:t>E</w:t>
      </w:r>
      <w:r w:rsidR="00704074" w:rsidRPr="00D56428">
        <w:rPr>
          <w:sz w:val="28"/>
          <w:szCs w:val="28"/>
        </w:rPr>
        <w:t>.</w:t>
      </w:r>
      <w:r w:rsidR="00704074" w:rsidRPr="00D56428">
        <w:rPr>
          <w:sz w:val="28"/>
          <w:szCs w:val="28"/>
          <w:lang w:val="en-US"/>
        </w:rPr>
        <w:t>Message</w:t>
      </w:r>
      <w:r w:rsidR="00704074" w:rsidRPr="00D56428">
        <w:rPr>
          <w:sz w:val="28"/>
          <w:szCs w:val="28"/>
        </w:rPr>
        <w:t xml:space="preserve">)&lt;&gt;0) </w:t>
      </w:r>
      <w:r w:rsidR="00704074" w:rsidRPr="00D56428">
        <w:rPr>
          <w:sz w:val="28"/>
          <w:szCs w:val="28"/>
          <w:lang w:val="en-US"/>
        </w:rPr>
        <w:t>then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704074" w:rsidRPr="00D56428">
        <w:rPr>
          <w:sz w:val="28"/>
          <w:szCs w:val="28"/>
          <w:lang w:val="en-US"/>
        </w:rPr>
        <w:t>ShowMessage</w:t>
      </w:r>
      <w:r w:rsidR="00704074" w:rsidRPr="00D56428">
        <w:rPr>
          <w:sz w:val="28"/>
          <w:szCs w:val="28"/>
        </w:rPr>
        <w:t>(' Делянка с таким номером уже существует !')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 </w:t>
      </w:r>
      <w:r w:rsidR="00704074" w:rsidRPr="00D56428">
        <w:rPr>
          <w:sz w:val="28"/>
          <w:szCs w:val="28"/>
          <w:lang w:val="en-US"/>
        </w:rPr>
        <w:t>else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ShowMessage('</w:t>
      </w:r>
      <w:r w:rsidR="00704074" w:rsidRPr="00D56428">
        <w:rPr>
          <w:sz w:val="28"/>
          <w:szCs w:val="28"/>
        </w:rPr>
        <w:t>Ошибка</w:t>
      </w:r>
      <w:r w:rsidR="00704074" w:rsidRPr="00D56428"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</w:rPr>
        <w:t>БД</w:t>
      </w:r>
      <w:r w:rsidR="00704074" w:rsidRPr="00D56428">
        <w:rPr>
          <w:sz w:val="28"/>
          <w:szCs w:val="28"/>
          <w:lang w:val="en-US"/>
        </w:rPr>
        <w:t xml:space="preserve"> !')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DM1.IBTrans_Write.Rollback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  <w:lang w:val="en-US"/>
        </w:rPr>
        <w:t>end;</w:t>
      </w:r>
    </w:p>
    <w:p w:rsidR="00704074" w:rsidRPr="00D56428" w:rsidRDefault="00D56428" w:rsidP="00D5642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 </w:t>
      </w:r>
      <w:r w:rsidR="00704074" w:rsidRPr="00D56428">
        <w:rPr>
          <w:sz w:val="28"/>
          <w:szCs w:val="28"/>
        </w:rPr>
        <w:t>end</w:t>
      </w:r>
    </w:p>
    <w:p w:rsidR="00704074" w:rsidRPr="00D56428" w:rsidRDefault="00704074" w:rsidP="00D56428">
      <w:pPr>
        <w:spacing w:line="360" w:lineRule="auto"/>
        <w:ind w:firstLine="709"/>
        <w:jc w:val="both"/>
        <w:rPr>
          <w:sz w:val="28"/>
          <w:szCs w:val="28"/>
        </w:rPr>
      </w:pPr>
      <w:r w:rsidRPr="00D56428">
        <w:rPr>
          <w:sz w:val="28"/>
          <w:szCs w:val="28"/>
        </w:rPr>
        <w:t>end;</w:t>
      </w:r>
    </w:p>
    <w:p w:rsidR="00E31432" w:rsidRPr="00E31432" w:rsidRDefault="00E31432" w:rsidP="00E31432">
      <w:pPr>
        <w:rPr>
          <w:sz w:val="28"/>
          <w:szCs w:val="28"/>
        </w:rPr>
      </w:pPr>
    </w:p>
    <w:p w:rsidR="00704074" w:rsidRPr="0023260E" w:rsidRDefault="00F451D6" w:rsidP="006A1195">
      <w:pPr>
        <w:ind w:left="-360"/>
        <w:jc w:val="center"/>
        <w:rPr>
          <w:b/>
          <w:u w:val="single"/>
        </w:rPr>
      </w:pPr>
      <w:r>
        <w:pict>
          <v:shape id="_x0000_i1030" type="#_x0000_t75" style="width:291pt;height:248.25pt">
            <v:imagedata r:id="rId15" o:title=""/>
          </v:shape>
        </w:pict>
      </w:r>
      <w:bookmarkStart w:id="3" w:name="_GoBack"/>
      <w:bookmarkEnd w:id="3"/>
    </w:p>
    <w:sectPr w:rsidR="00704074" w:rsidRPr="0023260E" w:rsidSect="00E31432">
      <w:footerReference w:type="even" r:id="rId16"/>
      <w:footerReference w:type="default" r:id="rId17"/>
      <w:pgSz w:w="11906" w:h="16838" w:code="9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26FB0" w:rsidRDefault="00426FB0">
      <w:r>
        <w:separator/>
      </w:r>
    </w:p>
  </w:endnote>
  <w:endnote w:type="continuationSeparator" w:id="0">
    <w:p w:rsidR="00426FB0" w:rsidRDefault="00426F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§­§°§®§Ц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MyriadMM_215_600_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56428" w:rsidRDefault="00D56428" w:rsidP="0091481D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D56428" w:rsidRDefault="00D56428" w:rsidP="0091481D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56428" w:rsidRDefault="00D56428" w:rsidP="0091481D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A25861">
      <w:rPr>
        <w:rStyle w:val="a6"/>
        <w:noProof/>
      </w:rPr>
      <w:t>51</w:t>
    </w:r>
    <w:r>
      <w:rPr>
        <w:rStyle w:val="a6"/>
      </w:rPr>
      <w:fldChar w:fldCharType="end"/>
    </w:r>
  </w:p>
  <w:p w:rsidR="00D56428" w:rsidRDefault="00D56428" w:rsidP="0091481D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26FB0" w:rsidRDefault="00426FB0">
      <w:r>
        <w:separator/>
      </w:r>
    </w:p>
  </w:footnote>
  <w:footnote w:type="continuationSeparator" w:id="0">
    <w:p w:rsidR="00426FB0" w:rsidRDefault="00426FB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D5BD9"/>
    <w:multiLevelType w:val="hybridMultilevel"/>
    <w:tmpl w:val="5AA0113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">
    <w:nsid w:val="10757981"/>
    <w:multiLevelType w:val="hybridMultilevel"/>
    <w:tmpl w:val="0FCC5E6E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">
    <w:nsid w:val="164B6C61"/>
    <w:multiLevelType w:val="hybridMultilevel"/>
    <w:tmpl w:val="340623E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">
    <w:nsid w:val="25E62EDD"/>
    <w:multiLevelType w:val="hybridMultilevel"/>
    <w:tmpl w:val="7D6C0DF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>
    <w:nsid w:val="3E546555"/>
    <w:multiLevelType w:val="hybridMultilevel"/>
    <w:tmpl w:val="6C3A81C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5">
    <w:nsid w:val="4ADE5A78"/>
    <w:multiLevelType w:val="hybridMultilevel"/>
    <w:tmpl w:val="DBE0D4F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5F8D6874"/>
    <w:multiLevelType w:val="hybridMultilevel"/>
    <w:tmpl w:val="545A6AA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1A10361E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>
    <w:nsid w:val="658E421F"/>
    <w:multiLevelType w:val="hybridMultilevel"/>
    <w:tmpl w:val="DD74609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8">
    <w:nsid w:val="762F35C3"/>
    <w:multiLevelType w:val="hybridMultilevel"/>
    <w:tmpl w:val="7A66FD6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2"/>
  </w:num>
  <w:num w:numId="3">
    <w:abstractNumId w:val="5"/>
  </w:num>
  <w:num w:numId="4">
    <w:abstractNumId w:val="6"/>
  </w:num>
  <w:num w:numId="5">
    <w:abstractNumId w:val="7"/>
  </w:num>
  <w:num w:numId="6">
    <w:abstractNumId w:val="4"/>
  </w:num>
  <w:num w:numId="7">
    <w:abstractNumId w:val="8"/>
  </w:num>
  <w:num w:numId="8">
    <w:abstractNumId w:val="3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doNotTrackMoves/>
  <w:doNotTrackFormatting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C11C4"/>
    <w:rsid w:val="000174C8"/>
    <w:rsid w:val="000761F7"/>
    <w:rsid w:val="00093458"/>
    <w:rsid w:val="000F7047"/>
    <w:rsid w:val="0010371A"/>
    <w:rsid w:val="00172B50"/>
    <w:rsid w:val="00184728"/>
    <w:rsid w:val="001A523D"/>
    <w:rsid w:val="001B4926"/>
    <w:rsid w:val="001D01C2"/>
    <w:rsid w:val="001E4FBC"/>
    <w:rsid w:val="001E7EFA"/>
    <w:rsid w:val="00203E50"/>
    <w:rsid w:val="002049C3"/>
    <w:rsid w:val="002276F2"/>
    <w:rsid w:val="0023260E"/>
    <w:rsid w:val="002407BF"/>
    <w:rsid w:val="002558E9"/>
    <w:rsid w:val="00276F68"/>
    <w:rsid w:val="002851AE"/>
    <w:rsid w:val="002A4A39"/>
    <w:rsid w:val="002C11C4"/>
    <w:rsid w:val="00304BE9"/>
    <w:rsid w:val="0034655B"/>
    <w:rsid w:val="003764C7"/>
    <w:rsid w:val="00422654"/>
    <w:rsid w:val="00426FB0"/>
    <w:rsid w:val="00440C4E"/>
    <w:rsid w:val="00474BDB"/>
    <w:rsid w:val="004B5475"/>
    <w:rsid w:val="004D2F29"/>
    <w:rsid w:val="00506AD1"/>
    <w:rsid w:val="005175BC"/>
    <w:rsid w:val="005763FE"/>
    <w:rsid w:val="00576571"/>
    <w:rsid w:val="005D29FD"/>
    <w:rsid w:val="005D72CE"/>
    <w:rsid w:val="00603CD2"/>
    <w:rsid w:val="00612A1D"/>
    <w:rsid w:val="006446EE"/>
    <w:rsid w:val="006A1195"/>
    <w:rsid w:val="006A5FE2"/>
    <w:rsid w:val="006E0AC3"/>
    <w:rsid w:val="00704074"/>
    <w:rsid w:val="007621C6"/>
    <w:rsid w:val="007907AD"/>
    <w:rsid w:val="007B0495"/>
    <w:rsid w:val="007D1D5C"/>
    <w:rsid w:val="008549AC"/>
    <w:rsid w:val="00871DAF"/>
    <w:rsid w:val="008F0653"/>
    <w:rsid w:val="0091481D"/>
    <w:rsid w:val="009349CF"/>
    <w:rsid w:val="0098202F"/>
    <w:rsid w:val="00986591"/>
    <w:rsid w:val="009E1DF6"/>
    <w:rsid w:val="00A25861"/>
    <w:rsid w:val="00A26AA4"/>
    <w:rsid w:val="00A302EE"/>
    <w:rsid w:val="00A51C94"/>
    <w:rsid w:val="00A54BF6"/>
    <w:rsid w:val="00A72B7B"/>
    <w:rsid w:val="00AB6D2F"/>
    <w:rsid w:val="00B245F8"/>
    <w:rsid w:val="00B35BEE"/>
    <w:rsid w:val="00B56CAA"/>
    <w:rsid w:val="00B57687"/>
    <w:rsid w:val="00BA2ECF"/>
    <w:rsid w:val="00BC3940"/>
    <w:rsid w:val="00BC5C8C"/>
    <w:rsid w:val="00BE17DB"/>
    <w:rsid w:val="00BE1E61"/>
    <w:rsid w:val="00BE7EF7"/>
    <w:rsid w:val="00BF3049"/>
    <w:rsid w:val="00C331D5"/>
    <w:rsid w:val="00C608CB"/>
    <w:rsid w:val="00C7446C"/>
    <w:rsid w:val="00C76E8F"/>
    <w:rsid w:val="00CA6B21"/>
    <w:rsid w:val="00CD2AB5"/>
    <w:rsid w:val="00D2379A"/>
    <w:rsid w:val="00D26FF6"/>
    <w:rsid w:val="00D44B98"/>
    <w:rsid w:val="00D54C16"/>
    <w:rsid w:val="00D56428"/>
    <w:rsid w:val="00D65E06"/>
    <w:rsid w:val="00D73BC7"/>
    <w:rsid w:val="00DC2E30"/>
    <w:rsid w:val="00DE3676"/>
    <w:rsid w:val="00E31432"/>
    <w:rsid w:val="00E55BC7"/>
    <w:rsid w:val="00E6063D"/>
    <w:rsid w:val="00E96977"/>
    <w:rsid w:val="00EA0B47"/>
    <w:rsid w:val="00F02642"/>
    <w:rsid w:val="00F4091F"/>
    <w:rsid w:val="00F451D6"/>
    <w:rsid w:val="00F74FCD"/>
    <w:rsid w:val="00FE1A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metricconverter"/>
  <w:shapeDefaults>
    <o:shapedefaults v:ext="edit" spidmax="1032"/>
    <o:shapelayout v:ext="edit">
      <o:idmap v:ext="edit" data="1"/>
    </o:shapelayout>
  </w:shapeDefaults>
  <w:decimalSymbol w:val=","/>
  <w:listSeparator w:val=";"/>
  <w14:defaultImageDpi w14:val="0"/>
  <w15:docId w15:val="{6E2269FC-6B91-4246-A520-0249E7DDBC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C11C4"/>
    <w:pPr>
      <w:spacing w:after="0" w:line="240" w:lineRule="auto"/>
    </w:pPr>
    <w:rPr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304BE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2C11C4"/>
    <w:pPr>
      <w:keepNext/>
      <w:jc w:val="center"/>
      <w:outlineLvl w:val="1"/>
    </w:pPr>
    <w:rPr>
      <w:rFonts w:eastAsia="SimSun"/>
      <w:b/>
      <w:bCs/>
      <w:lang w:eastAsia="zh-CN"/>
    </w:rPr>
  </w:style>
  <w:style w:type="paragraph" w:styleId="3">
    <w:name w:val="heading 3"/>
    <w:basedOn w:val="a"/>
    <w:next w:val="a"/>
    <w:link w:val="30"/>
    <w:uiPriority w:val="99"/>
    <w:qFormat/>
    <w:rsid w:val="00304BE9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Pr>
      <w:rFonts w:asciiTheme="majorHAnsi" w:eastAsiaTheme="majorEastAsia" w:hAnsiTheme="majorHAnsi" w:cstheme="majorBidi"/>
      <w:b/>
      <w:bCs/>
      <w:sz w:val="26"/>
      <w:szCs w:val="26"/>
    </w:rPr>
  </w:style>
  <w:style w:type="table" w:styleId="a3">
    <w:name w:val="Table Grid"/>
    <w:basedOn w:val="a1"/>
    <w:uiPriority w:val="99"/>
    <w:rsid w:val="002C11C4"/>
    <w:pPr>
      <w:spacing w:after="0" w:line="240" w:lineRule="auto"/>
    </w:pPr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1">
    <w:name w:val="Body Text 2"/>
    <w:basedOn w:val="a"/>
    <w:link w:val="22"/>
    <w:uiPriority w:val="99"/>
    <w:rsid w:val="001E4FBC"/>
    <w:pPr>
      <w:tabs>
        <w:tab w:val="left" w:pos="9214"/>
      </w:tabs>
      <w:jc w:val="both"/>
    </w:pPr>
    <w:rPr>
      <w:sz w:val="28"/>
      <w:szCs w:val="20"/>
    </w:rPr>
  </w:style>
  <w:style w:type="character" w:customStyle="1" w:styleId="22">
    <w:name w:val="Основний текст 2 Знак"/>
    <w:basedOn w:val="a0"/>
    <w:link w:val="21"/>
    <w:uiPriority w:val="99"/>
    <w:semiHidden/>
    <w:rPr>
      <w:sz w:val="24"/>
      <w:szCs w:val="24"/>
    </w:rPr>
  </w:style>
  <w:style w:type="paragraph" w:styleId="11">
    <w:name w:val="toc 1"/>
    <w:basedOn w:val="a"/>
    <w:next w:val="a"/>
    <w:autoRedefine/>
    <w:uiPriority w:val="99"/>
    <w:semiHidden/>
    <w:rsid w:val="00304BE9"/>
    <w:pPr>
      <w:tabs>
        <w:tab w:val="right" w:leader="dot" w:pos="9628"/>
      </w:tabs>
      <w:spacing w:before="120" w:after="120"/>
      <w:jc w:val="center"/>
    </w:pPr>
    <w:rPr>
      <w:b/>
      <w:caps/>
      <w:lang w:eastAsia="en-US"/>
    </w:rPr>
  </w:style>
  <w:style w:type="paragraph" w:styleId="a4">
    <w:name w:val="footer"/>
    <w:basedOn w:val="a"/>
    <w:link w:val="a5"/>
    <w:uiPriority w:val="99"/>
    <w:rsid w:val="0091481D"/>
    <w:pPr>
      <w:tabs>
        <w:tab w:val="center" w:pos="4677"/>
        <w:tab w:val="right" w:pos="9355"/>
      </w:tabs>
    </w:pPr>
  </w:style>
  <w:style w:type="character" w:customStyle="1" w:styleId="a5">
    <w:name w:val="Нижній колонтитул Знак"/>
    <w:basedOn w:val="a0"/>
    <w:link w:val="a4"/>
    <w:uiPriority w:val="99"/>
    <w:semiHidden/>
    <w:rPr>
      <w:sz w:val="24"/>
      <w:szCs w:val="24"/>
    </w:rPr>
  </w:style>
  <w:style w:type="character" w:styleId="a6">
    <w:name w:val="page number"/>
    <w:basedOn w:val="a0"/>
    <w:uiPriority w:val="99"/>
    <w:rsid w:val="0091481D"/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4.bin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3.bin"/><Relationship Id="rId5" Type="http://schemas.openxmlformats.org/officeDocument/2006/relationships/footnotes" Target="footnotes.xml"/><Relationship Id="rId15" Type="http://schemas.openxmlformats.org/officeDocument/2006/relationships/image" Target="media/image4.png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7559</Words>
  <Characters>43089</Characters>
  <Application>Microsoft Office Word</Application>
  <DocSecurity>0</DocSecurity>
  <Lines>359</Lines>
  <Paragraphs>101</Paragraphs>
  <ScaleCrop>false</ScaleCrop>
  <Company>UI-210a</Company>
  <LinksUpToDate>false</LinksUpToDate>
  <CharactersWithSpaces>505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</dc:title>
  <dc:subject/>
  <dc:creator>fav</dc:creator>
  <cp:keywords/>
  <dc:description/>
  <cp:lastModifiedBy>Irina</cp:lastModifiedBy>
  <cp:revision>2</cp:revision>
  <dcterms:created xsi:type="dcterms:W3CDTF">2014-08-26T03:43:00Z</dcterms:created>
  <dcterms:modified xsi:type="dcterms:W3CDTF">2014-08-26T03:43:00Z</dcterms:modified>
</cp:coreProperties>
</file>